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C25D8F" w14:textId="2A2E54FC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318C379A" w14:textId="77777777" w:rsidR="00E0766B" w:rsidRPr="009814B2" w:rsidRDefault="00E0766B" w:rsidP="00E0766B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6B3DE423" w14:textId="77777777" w:rsidR="00E0766B" w:rsidRPr="009814B2" w:rsidRDefault="00E0766B" w:rsidP="00E0766B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406600B6" w14:textId="77777777" w:rsidR="00E0766B" w:rsidRPr="009814B2" w:rsidRDefault="00E0766B" w:rsidP="00E0766B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24361279" w14:textId="77777777" w:rsidR="00E0766B" w:rsidRPr="009814B2" w:rsidRDefault="00E0766B" w:rsidP="00E0766B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496F62F4" w14:textId="77777777" w:rsidR="00E0766B" w:rsidRPr="00A56C32" w:rsidRDefault="00E0766B" w:rsidP="00E0766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513410EB" w14:textId="77777777" w:rsidR="00E0766B" w:rsidRPr="009814B2" w:rsidRDefault="00E0766B" w:rsidP="00E0766B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5579DEE3" w14:textId="77777777" w:rsidR="00E0766B" w:rsidRPr="009814B2" w:rsidRDefault="00E0766B" w:rsidP="00E0766B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3F688A4C" w14:textId="77777777" w:rsidR="00E0766B" w:rsidRPr="009814B2" w:rsidRDefault="00E0766B" w:rsidP="00E0766B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288E6BAA" w14:textId="77777777" w:rsidR="00E0766B" w:rsidRPr="009814B2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7AC51B5E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76B7D158" w14:textId="77777777" w:rsidR="00E0766B" w:rsidRPr="009814B2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04E701E7" w14:textId="77777777" w:rsidR="00E0766B" w:rsidRDefault="00E0766B" w:rsidP="00E0766B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2D40A1CF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238C4018" w14:textId="77777777" w:rsidR="00E0766B" w:rsidRPr="00813C00" w:rsidRDefault="00E0766B" w:rsidP="00E0766B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6838D8B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0FD9E983" w14:textId="5E5DC19D" w:rsidR="00E0766B" w:rsidRDefault="00E0766B" w:rsidP="00E0766B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Студентка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BF1F3B">
        <w:rPr>
          <w:rFonts w:ascii="Times New Roman" w:hAnsi="Times New Roman"/>
          <w:sz w:val="28"/>
          <w:szCs w:val="28"/>
          <w:u w:val="single"/>
        </w:rPr>
        <w:t>4</w:t>
      </w:r>
      <w:proofErr w:type="gramEnd"/>
      <w:r w:rsidRPr="00BF1F3B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BF1F3B">
        <w:rPr>
          <w:rFonts w:ascii="Times New Roman" w:hAnsi="Times New Roman"/>
          <w:sz w:val="28"/>
          <w:szCs w:val="28"/>
        </w:rPr>
        <w:t>курса</w:t>
      </w:r>
      <w:r w:rsidRPr="00BF1F3B">
        <w:rPr>
          <w:rFonts w:ascii="Times New Roman" w:hAnsi="Times New Roman"/>
          <w:sz w:val="28"/>
          <w:szCs w:val="28"/>
          <w:u w:val="single"/>
        </w:rPr>
        <w:t xml:space="preserve">  42919/</w:t>
      </w:r>
      <w:r>
        <w:rPr>
          <w:rFonts w:ascii="Times New Roman" w:hAnsi="Times New Roman"/>
          <w:sz w:val="28"/>
          <w:szCs w:val="28"/>
          <w:u w:val="single"/>
        </w:rPr>
        <w:t>8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35DFFC2A" w14:textId="77777777" w:rsidR="00E0766B" w:rsidRPr="006229C9" w:rsidRDefault="00E0766B" w:rsidP="00E0766B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6CD9AC39" w14:textId="77777777" w:rsidR="00E0766B" w:rsidRPr="001B144E" w:rsidRDefault="00E0766B" w:rsidP="00E0766B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75B10628" w14:textId="77777777" w:rsidR="00E0766B" w:rsidRDefault="00E0766B" w:rsidP="00E0766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23462BB0" w14:textId="766FC7E2" w:rsidR="00E0766B" w:rsidRPr="004570F9" w:rsidRDefault="00E0766B" w:rsidP="00E0766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Ш</w:t>
      </w:r>
      <w:r>
        <w:rPr>
          <w:rFonts w:ascii="Times New Roman" w:hAnsi="Times New Roman"/>
          <w:sz w:val="28"/>
          <w:szCs w:val="28"/>
          <w:u w:val="single"/>
        </w:rPr>
        <w:t>евелева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Мария Александр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606BBDA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5B618DE2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88D0253" w14:textId="77777777" w:rsidR="00E0766B" w:rsidRDefault="00E0766B" w:rsidP="00E0766B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49F0138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42FE9DBB" w14:textId="77777777" w:rsidR="00E0766B" w:rsidRPr="001B144E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CF5E759" w14:textId="77777777" w:rsidR="00E0766B" w:rsidRDefault="00E0766B" w:rsidP="00E0766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40B9280F" w14:textId="77777777" w:rsidR="00E0766B" w:rsidRPr="009814B2" w:rsidRDefault="00E0766B" w:rsidP="00E0766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1A42A26A" w14:textId="09753348" w:rsidR="00E0766B" w:rsidRDefault="00E0766B" w:rsidP="00E0766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07</w:t>
      </w:r>
      <w:r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>
        <w:rPr>
          <w:rFonts w:ascii="Times New Roman" w:hAnsi="Times New Roman"/>
          <w:sz w:val="28"/>
          <w:szCs w:val="28"/>
        </w:rPr>
        <w:t xml:space="preserve"> 2024 г. по «</w:t>
      </w:r>
      <w:r>
        <w:rPr>
          <w:rFonts w:ascii="Times New Roman" w:hAnsi="Times New Roman"/>
          <w:sz w:val="28"/>
          <w:szCs w:val="28"/>
        </w:rPr>
        <w:t>19</w:t>
      </w:r>
      <w:r>
        <w:rPr>
          <w:rFonts w:ascii="Times New Roman" w:hAnsi="Times New Roman"/>
          <w:sz w:val="28"/>
          <w:szCs w:val="28"/>
        </w:rPr>
        <w:t>» октября 2024 г.</w:t>
      </w:r>
    </w:p>
    <w:p w14:paraId="095D839E" w14:textId="77777777" w:rsidR="00E0766B" w:rsidRDefault="00E0766B" w:rsidP="00E0766B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638F0655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0F2E517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14B60A7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3C78A1C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590A3649" w14:textId="77777777" w:rsidR="00E0766B" w:rsidRDefault="00E0766B" w:rsidP="00E0766B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77D18581" w14:textId="77777777" w:rsidR="00E0766B" w:rsidRDefault="00E0766B" w:rsidP="00E0766B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3BFB90C9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CEE50A7" w14:textId="77777777" w:rsidR="00E0766B" w:rsidRDefault="00E0766B" w:rsidP="00E0766B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1D98E425" w14:textId="77777777" w:rsidR="00E0766B" w:rsidRDefault="00E0766B" w:rsidP="00E0766B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0D75323E" w14:textId="77777777" w:rsidR="00E0766B" w:rsidRDefault="00E0766B" w:rsidP="00E0766B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Итоговая оценка по </w:t>
      </w:r>
      <w:proofErr w:type="gramStart"/>
      <w:r>
        <w:rPr>
          <w:rFonts w:ascii="Times New Roman" w:hAnsi="Times New Roman"/>
          <w:sz w:val="28"/>
          <w:szCs w:val="24"/>
        </w:rPr>
        <w:t>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</w:t>
      </w:r>
      <w:proofErr w:type="gramEnd"/>
      <w:r>
        <w:rPr>
          <w:rFonts w:ascii="Times New Roman" w:hAnsi="Times New Roman"/>
          <w:sz w:val="32"/>
          <w:szCs w:val="32"/>
        </w:rPr>
        <w:t>__________________________________</w:t>
      </w:r>
    </w:p>
    <w:p w14:paraId="64151CFC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905CCAF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E8A26F3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504F5CB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A564B76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2B9991C2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  <w:sectPr w:rsidR="00E0766B" w:rsidSect="00C02C96">
          <w:footerReference w:type="default" r:id="rId7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rPr>
          <w:rFonts w:ascii="Times New Roman" w:hAnsi="Times New Roman"/>
          <w:sz w:val="28"/>
          <w:szCs w:val="28"/>
        </w:rPr>
        <w:t>2024</w:t>
      </w:r>
    </w:p>
    <w:p w14:paraId="3D79998A" w14:textId="77777777" w:rsidR="00E0766B" w:rsidRPr="0045504E" w:rsidRDefault="00E0766B" w:rsidP="00E0766B">
      <w:pPr>
        <w:spacing w:after="120"/>
        <w:jc w:val="center"/>
        <w:rPr>
          <w:rFonts w:ascii="Times New Roman" w:hAnsi="Times New Roman"/>
          <w:b/>
          <w:sz w:val="32"/>
          <w:szCs w:val="28"/>
        </w:rPr>
      </w:pPr>
      <w:r w:rsidRPr="0045504E">
        <w:rPr>
          <w:rFonts w:ascii="Times New Roman" w:hAnsi="Times New Roman"/>
          <w:b/>
          <w:sz w:val="32"/>
          <w:szCs w:val="28"/>
        </w:rPr>
        <w:lastRenderedPageBreak/>
        <w:t xml:space="preserve">ЗАДАНИЕ </w:t>
      </w:r>
    </w:p>
    <w:p w14:paraId="7D0429B5" w14:textId="77777777" w:rsidR="00E0766B" w:rsidRPr="0045504E" w:rsidRDefault="00E0766B" w:rsidP="00E0766B">
      <w:pPr>
        <w:spacing w:after="360"/>
        <w:jc w:val="center"/>
        <w:rPr>
          <w:rFonts w:ascii="Times New Roman" w:hAnsi="Times New Roman"/>
          <w:sz w:val="28"/>
          <w:szCs w:val="28"/>
          <w:vertAlign w:val="subscript"/>
        </w:rPr>
      </w:pPr>
      <w:r>
        <w:rPr>
          <w:rFonts w:ascii="Times New Roman" w:hAnsi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/>
          <w:b/>
          <w:sz w:val="28"/>
          <w:szCs w:val="28"/>
        </w:rPr>
        <w:t xml:space="preserve"> практику (по профилю специальности)</w:t>
      </w:r>
    </w:p>
    <w:p w14:paraId="23C0F825" w14:textId="77777777" w:rsidR="00E0766B" w:rsidRDefault="00E0766B" w:rsidP="00E0766B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3CFC72CA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3BCC96EF" w14:textId="77777777" w:rsidR="00E0766B" w:rsidRDefault="00E0766B" w:rsidP="00E0766B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32C729B7" w14:textId="77777777" w:rsidR="00E0766B" w:rsidRPr="00813C00" w:rsidRDefault="00E0766B" w:rsidP="00E0766B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D98119F" w14:textId="77777777" w:rsidR="00E0766B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6DE8C6D1" w14:textId="77777777" w:rsidR="00E0766B" w:rsidRPr="00983509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162039C3" w14:textId="5E760786" w:rsidR="00E0766B" w:rsidRDefault="00E0766B" w:rsidP="00E0766B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Студентка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BF1F3B">
        <w:rPr>
          <w:rFonts w:ascii="Times New Roman" w:hAnsi="Times New Roman"/>
          <w:sz w:val="28"/>
          <w:szCs w:val="28"/>
          <w:u w:val="single"/>
        </w:rPr>
        <w:t>4</w:t>
      </w:r>
      <w:proofErr w:type="gramEnd"/>
      <w:r w:rsidRPr="00BF1F3B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BF1F3B">
        <w:rPr>
          <w:rFonts w:ascii="Times New Roman" w:hAnsi="Times New Roman"/>
          <w:sz w:val="28"/>
          <w:szCs w:val="28"/>
        </w:rPr>
        <w:t>курса</w:t>
      </w:r>
      <w:r w:rsidRPr="00BF1F3B">
        <w:rPr>
          <w:rFonts w:ascii="Times New Roman" w:hAnsi="Times New Roman"/>
          <w:sz w:val="28"/>
          <w:szCs w:val="28"/>
          <w:u w:val="single"/>
        </w:rPr>
        <w:t xml:space="preserve">  42919/</w:t>
      </w:r>
      <w:r>
        <w:rPr>
          <w:rFonts w:ascii="Times New Roman" w:hAnsi="Times New Roman"/>
          <w:sz w:val="28"/>
          <w:szCs w:val="28"/>
          <w:u w:val="single"/>
        </w:rPr>
        <w:t>8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6D54AECD" w14:textId="77777777" w:rsidR="00E0766B" w:rsidRPr="006229C9" w:rsidRDefault="00E0766B" w:rsidP="00E0766B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64C2DAD1" w14:textId="77777777" w:rsidR="00E0766B" w:rsidRPr="001B144E" w:rsidRDefault="00E0766B" w:rsidP="00E0766B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225176F1" w14:textId="02EF7049" w:rsidR="00E0766B" w:rsidRPr="004570F9" w:rsidRDefault="00E0766B" w:rsidP="00E0766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Ш</w:t>
      </w:r>
      <w:r>
        <w:rPr>
          <w:rFonts w:ascii="Times New Roman" w:hAnsi="Times New Roman"/>
          <w:sz w:val="28"/>
          <w:szCs w:val="28"/>
          <w:u w:val="single"/>
        </w:rPr>
        <w:t>евелева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Мария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Александр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A4CCE6C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5F97DB07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FBA748E" w14:textId="77777777" w:rsidR="00E0766B" w:rsidRDefault="00E0766B" w:rsidP="00E0766B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F1663B3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68FB8405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404A449" w14:textId="77777777" w:rsidR="00E0766B" w:rsidRDefault="00E0766B" w:rsidP="00E0766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11F50A6" w14:textId="77777777" w:rsidR="00E0766B" w:rsidRDefault="00E0766B" w:rsidP="00E0766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7965B8C2" w14:textId="47B22355" w:rsidR="00E0766B" w:rsidRDefault="00E0766B" w:rsidP="00E0766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07</w:t>
      </w:r>
      <w:r>
        <w:rPr>
          <w:rFonts w:ascii="Times New Roman" w:hAnsi="Times New Roman"/>
          <w:sz w:val="28"/>
          <w:szCs w:val="28"/>
        </w:rPr>
        <w:t>» октября 2024 г. по «</w:t>
      </w:r>
      <w:r>
        <w:rPr>
          <w:rFonts w:ascii="Times New Roman" w:hAnsi="Times New Roman"/>
          <w:sz w:val="28"/>
          <w:szCs w:val="28"/>
        </w:rPr>
        <w:t>19</w:t>
      </w:r>
      <w:r>
        <w:rPr>
          <w:rFonts w:ascii="Times New Roman" w:hAnsi="Times New Roman"/>
          <w:sz w:val="28"/>
          <w:szCs w:val="28"/>
        </w:rPr>
        <w:t>» октября 2024 г.</w:t>
      </w:r>
    </w:p>
    <w:p w14:paraId="4E6DDD1E" w14:textId="77777777" w:rsidR="00E0766B" w:rsidRDefault="00E0766B" w:rsidP="00E0766B">
      <w:pPr>
        <w:spacing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</w:p>
    <w:p w14:paraId="67C89E70" w14:textId="77777777" w:rsidR="00E0766B" w:rsidRPr="00BD0C91" w:rsidRDefault="00E0766B" w:rsidP="00E0766B">
      <w:pPr>
        <w:spacing w:after="0" w:line="240" w:lineRule="auto"/>
        <w:jc w:val="center"/>
        <w:rPr>
          <w:rFonts w:ascii="Times New Roman" w:hAnsi="Times New Roman"/>
          <w:bCs/>
          <w:iCs/>
          <w:sz w:val="16"/>
          <w:szCs w:val="16"/>
        </w:rPr>
      </w:pPr>
    </w:p>
    <w:p w14:paraId="16732706" w14:textId="77777777" w:rsidR="00E0766B" w:rsidRPr="00BD0C91" w:rsidRDefault="00E0766B" w:rsidP="00E0766B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5AACE014" w14:textId="77777777" w:rsidR="00E0766B" w:rsidRDefault="00E0766B" w:rsidP="00E0766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51D435F" w14:textId="77777777" w:rsidR="00E0766B" w:rsidRPr="00766152" w:rsidRDefault="00E0766B" w:rsidP="00E0766B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3EAE60C3" w14:textId="77777777" w:rsidR="00E0766B" w:rsidRPr="00766152" w:rsidRDefault="00E0766B" w:rsidP="00E0766B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42C2FD18" w14:textId="77777777" w:rsidR="00E0766B" w:rsidRPr="00766152" w:rsidRDefault="00E0766B" w:rsidP="00E0766B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4D745CE8" w14:textId="77777777" w:rsidR="00E0766B" w:rsidRDefault="00E0766B" w:rsidP="00E0766B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041D0C4C" w14:textId="77777777" w:rsidR="00E0766B" w:rsidRPr="00766152" w:rsidRDefault="00E0766B" w:rsidP="00E0766B">
      <w:pPr>
        <w:pStyle w:val="a"/>
        <w:numPr>
          <w:ilvl w:val="0"/>
          <w:numId w:val="0"/>
        </w:numPr>
        <w:ind w:left="360" w:hanging="355"/>
        <w:rPr>
          <w:rFonts w:eastAsiaTheme="minorEastAsia" w:cstheme="minorBidi"/>
          <w:sz w:val="28"/>
          <w:szCs w:val="28"/>
        </w:rPr>
      </w:pPr>
    </w:p>
    <w:p w14:paraId="696D752E" w14:textId="77777777" w:rsidR="00E0766B" w:rsidRPr="00766152" w:rsidRDefault="00E0766B" w:rsidP="00E0766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2735610B" w14:textId="77777777" w:rsidR="00E0766B" w:rsidRDefault="00E0766B" w:rsidP="00E0766B">
      <w:pPr>
        <w:spacing w:after="0" w:line="240" w:lineRule="auto"/>
        <w:jc w:val="both"/>
        <w:rPr>
          <w:rFonts w:ascii="Times New Roman" w:hAnsi="Times New Roman"/>
          <w:b/>
          <w:sz w:val="28"/>
          <w:szCs w:val="32"/>
        </w:rPr>
      </w:pPr>
    </w:p>
    <w:p w14:paraId="45D8BC16" w14:textId="77777777" w:rsidR="00E0766B" w:rsidRPr="00BD0C91" w:rsidRDefault="00E0766B" w:rsidP="00E0766B">
      <w:pPr>
        <w:spacing w:after="0" w:line="240" w:lineRule="auto"/>
        <w:jc w:val="both"/>
        <w:rPr>
          <w:rFonts w:ascii="Times New Roman" w:hAnsi="Times New Roman"/>
          <w:b/>
          <w:sz w:val="24"/>
          <w:szCs w:val="28"/>
        </w:rPr>
      </w:pPr>
      <w:r w:rsidRPr="00BD0C91">
        <w:rPr>
          <w:rFonts w:ascii="Times New Roman" w:hAnsi="Times New Roman"/>
          <w:b/>
          <w:sz w:val="28"/>
          <w:szCs w:val="32"/>
        </w:rPr>
        <w:t xml:space="preserve">Индивидуальное </w:t>
      </w:r>
      <w:proofErr w:type="gramStart"/>
      <w:r w:rsidRPr="00BD0C91">
        <w:rPr>
          <w:rFonts w:ascii="Times New Roman" w:hAnsi="Times New Roman"/>
          <w:b/>
          <w:sz w:val="28"/>
          <w:szCs w:val="32"/>
        </w:rPr>
        <w:t xml:space="preserve">задание:  </w:t>
      </w:r>
      <w:r w:rsidRPr="00D3514A">
        <w:rPr>
          <w:rFonts w:ascii="Times New Roman" w:hAnsi="Times New Roman"/>
          <w:b/>
          <w:sz w:val="24"/>
          <w:szCs w:val="24"/>
        </w:rPr>
        <w:t>ВАРИАНТ</w:t>
      </w:r>
      <w:proofErr w:type="gramEnd"/>
      <w:r w:rsidRPr="00D3514A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23</w:t>
      </w:r>
    </w:p>
    <w:p w14:paraId="26B470B6" w14:textId="77777777" w:rsidR="00E0766B" w:rsidRPr="00BD0C91" w:rsidRDefault="00E0766B" w:rsidP="00E0766B">
      <w:pPr>
        <w:spacing w:after="0" w:line="240" w:lineRule="auto"/>
        <w:ind w:firstLine="708"/>
        <w:jc w:val="both"/>
        <w:rPr>
          <w:rFonts w:ascii="Times New Roman" w:hAnsi="Times New Roman"/>
          <w:i/>
          <w:sz w:val="40"/>
          <w:szCs w:val="40"/>
        </w:rPr>
      </w:pPr>
    </w:p>
    <w:p w14:paraId="7354ABFD" w14:textId="77777777" w:rsidR="00E0766B" w:rsidRPr="00BD0C91" w:rsidRDefault="00E0766B" w:rsidP="00E0766B">
      <w:pPr>
        <w:spacing w:after="0" w:line="206" w:lineRule="auto"/>
        <w:rPr>
          <w:rFonts w:ascii="Times New Roman" w:hAnsi="Times New Roman"/>
          <w:sz w:val="20"/>
          <w:szCs w:val="20"/>
        </w:rPr>
      </w:pPr>
    </w:p>
    <w:p w14:paraId="1256F9C1" w14:textId="77777777" w:rsidR="00E0766B" w:rsidRDefault="00E0766B" w:rsidP="00E0766B">
      <w:pPr>
        <w:spacing w:after="0" w:line="206" w:lineRule="auto"/>
        <w:rPr>
          <w:rFonts w:ascii="Times New Roman" w:hAnsi="Times New Roman"/>
          <w:sz w:val="28"/>
          <w:szCs w:val="28"/>
        </w:rPr>
      </w:pPr>
    </w:p>
    <w:p w14:paraId="2DB829DF" w14:textId="74EF4035" w:rsidR="00E0766B" w:rsidRPr="006950A5" w:rsidRDefault="00E0766B" w:rsidP="00E0766B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6950A5">
        <w:rPr>
          <w:rFonts w:ascii="Times New Roman" w:hAnsi="Times New Roman"/>
          <w:sz w:val="28"/>
          <w:szCs w:val="28"/>
        </w:rPr>
        <w:t>Задание выдал «</w:t>
      </w:r>
      <w:r>
        <w:rPr>
          <w:rFonts w:ascii="Times New Roman" w:hAnsi="Times New Roman"/>
          <w:sz w:val="28"/>
          <w:szCs w:val="28"/>
        </w:rPr>
        <w:t>07</w:t>
      </w:r>
      <w:r w:rsidRPr="006950A5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 xml:space="preserve">октября </w:t>
      </w:r>
      <w:r w:rsidRPr="006950A5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  <w:r w:rsidRPr="006950A5">
        <w:rPr>
          <w:rFonts w:ascii="Times New Roman" w:hAnsi="Times New Roman"/>
          <w:sz w:val="28"/>
          <w:szCs w:val="28"/>
        </w:rPr>
        <w:t xml:space="preserve"> г. </w:t>
      </w:r>
      <w:r w:rsidRPr="00983509">
        <w:rPr>
          <w:rFonts w:ascii="Times New Roman" w:hAnsi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</w:p>
    <w:p w14:paraId="0D2B11CD" w14:textId="77777777" w:rsidR="00E0766B" w:rsidRPr="006950A5" w:rsidRDefault="00E0766B" w:rsidP="00E0766B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ab/>
        <w:t xml:space="preserve">      </w:t>
      </w:r>
      <w:proofErr w:type="gramStart"/>
      <w:r>
        <w:rPr>
          <w:rFonts w:ascii="Times New Roman" w:hAnsi="Times New Roman"/>
          <w:sz w:val="28"/>
          <w:szCs w:val="28"/>
          <w:vertAlign w:val="subscript"/>
        </w:rPr>
        <w:t xml:space="preserve">   </w:t>
      </w:r>
      <w:r w:rsidRPr="009814B2">
        <w:rPr>
          <w:rFonts w:ascii="Times New Roman" w:hAnsi="Times New Roman"/>
          <w:sz w:val="28"/>
          <w:szCs w:val="28"/>
          <w:vertAlign w:val="subscript"/>
        </w:rPr>
        <w:t>(</w:t>
      </w:r>
      <w:proofErr w:type="gramEnd"/>
      <w:r w:rsidRPr="009814B2">
        <w:rPr>
          <w:rFonts w:ascii="Times New Roman" w:hAnsi="Times New Roman"/>
          <w:sz w:val="28"/>
          <w:szCs w:val="28"/>
          <w:vertAlign w:val="subscript"/>
        </w:rPr>
        <w:t>Ф.И.О.)</w:t>
      </w:r>
    </w:p>
    <w:p w14:paraId="4856AB61" w14:textId="77777777" w:rsidR="00E0766B" w:rsidRPr="00BD0C91" w:rsidRDefault="00E0766B" w:rsidP="00E0766B">
      <w:pPr>
        <w:spacing w:after="0" w:line="206" w:lineRule="auto"/>
        <w:rPr>
          <w:rFonts w:ascii="Times New Roman" w:hAnsi="Times New Roman"/>
          <w:sz w:val="18"/>
          <w:szCs w:val="18"/>
        </w:rPr>
      </w:pPr>
    </w:p>
    <w:p w14:paraId="3FF99423" w14:textId="3F0F2D75" w:rsidR="00E0766B" w:rsidRPr="00E22625" w:rsidRDefault="00E0766B" w:rsidP="00E0766B">
      <w:pPr>
        <w:spacing w:after="0" w:line="206" w:lineRule="auto"/>
        <w:rPr>
          <w:sz w:val="24"/>
        </w:rPr>
      </w:pPr>
      <w:r w:rsidRPr="0045504E">
        <w:rPr>
          <w:rFonts w:ascii="Times New Roman" w:hAnsi="Times New Roman"/>
          <w:sz w:val="28"/>
          <w:szCs w:val="28"/>
        </w:rPr>
        <w:t xml:space="preserve">Задание </w:t>
      </w:r>
      <w:r>
        <w:rPr>
          <w:rFonts w:ascii="Times New Roman" w:hAnsi="Times New Roman"/>
          <w:sz w:val="28"/>
          <w:szCs w:val="28"/>
        </w:rPr>
        <w:t>получил</w:t>
      </w:r>
      <w:r w:rsidRPr="0045504E">
        <w:rPr>
          <w:rFonts w:ascii="Times New Roman" w:hAnsi="Times New Roman"/>
          <w:sz w:val="28"/>
          <w:szCs w:val="28"/>
        </w:rPr>
        <w:t xml:space="preserve"> «</w:t>
      </w:r>
      <w:r>
        <w:rPr>
          <w:rFonts w:ascii="Times New Roman" w:hAnsi="Times New Roman"/>
          <w:sz w:val="28"/>
          <w:szCs w:val="28"/>
        </w:rPr>
        <w:t>07</w:t>
      </w:r>
      <w:r w:rsidRPr="0045504E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 xml:space="preserve">октября </w:t>
      </w:r>
      <w:r w:rsidRPr="0045504E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 г</w:t>
      </w:r>
      <w:r w:rsidRPr="00983509">
        <w:rPr>
          <w:rFonts w:ascii="Times New Roman" w:hAnsi="Times New Roman"/>
          <w:sz w:val="28"/>
          <w:szCs w:val="28"/>
          <w:u w:val="single"/>
        </w:rPr>
        <w:t xml:space="preserve"> ____________  </w:t>
      </w:r>
      <w:r>
        <w:rPr>
          <w:rFonts w:ascii="Times New Roman" w:hAnsi="Times New Roman"/>
          <w:sz w:val="28"/>
          <w:szCs w:val="28"/>
        </w:rPr>
        <w:t xml:space="preserve">   </w:t>
      </w:r>
      <w:r>
        <w:rPr>
          <w:rFonts w:ascii="Times New Roman" w:hAnsi="Times New Roman"/>
          <w:sz w:val="28"/>
          <w:szCs w:val="28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>Ш</w:t>
      </w:r>
      <w:r>
        <w:rPr>
          <w:rFonts w:ascii="Times New Roman" w:hAnsi="Times New Roman"/>
          <w:sz w:val="28"/>
          <w:szCs w:val="28"/>
          <w:u w:val="single"/>
        </w:rPr>
        <w:t>евелева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М</w:t>
      </w:r>
      <w:r>
        <w:rPr>
          <w:rFonts w:ascii="Times New Roman" w:hAnsi="Times New Roman"/>
          <w:sz w:val="28"/>
          <w:szCs w:val="28"/>
          <w:u w:val="single"/>
        </w:rPr>
        <w:t>.</w:t>
      </w:r>
      <w:r>
        <w:rPr>
          <w:rFonts w:ascii="Times New Roman" w:hAnsi="Times New Roman"/>
          <w:sz w:val="28"/>
          <w:szCs w:val="28"/>
          <w:u w:val="single"/>
        </w:rPr>
        <w:t>А</w:t>
      </w:r>
      <w:r>
        <w:rPr>
          <w:rFonts w:ascii="Times New Roman" w:hAnsi="Times New Roman"/>
          <w:sz w:val="28"/>
          <w:szCs w:val="28"/>
          <w:u w:val="single"/>
        </w:rPr>
        <w:t>.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  <w:t xml:space="preserve">                         </w:t>
      </w:r>
      <w:r w:rsidRPr="006950A5">
        <w:rPr>
          <w:rFonts w:ascii="Times New Roman" w:hAnsi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 xml:space="preserve">          </w:t>
      </w:r>
      <w:proofErr w:type="gramStart"/>
      <w:r>
        <w:rPr>
          <w:rFonts w:ascii="Times New Roman" w:hAnsi="Times New Roman"/>
          <w:sz w:val="28"/>
          <w:szCs w:val="28"/>
          <w:vertAlign w:val="subscript"/>
        </w:rPr>
        <w:t xml:space="preserve">   </w:t>
      </w:r>
      <w:r w:rsidRPr="006950A5">
        <w:rPr>
          <w:rFonts w:ascii="Times New Roman" w:hAnsi="Times New Roman"/>
          <w:sz w:val="28"/>
          <w:szCs w:val="28"/>
          <w:vertAlign w:val="subscript"/>
        </w:rPr>
        <w:t>(</w:t>
      </w:r>
      <w:proofErr w:type="gramEnd"/>
      <w:r w:rsidRPr="006950A5">
        <w:rPr>
          <w:rFonts w:ascii="Times New Roman" w:hAnsi="Times New Roman"/>
          <w:sz w:val="28"/>
          <w:szCs w:val="28"/>
          <w:vertAlign w:val="subscript"/>
        </w:rPr>
        <w:t>Ф.И.О.)</w:t>
      </w:r>
    </w:p>
    <w:p w14:paraId="64B4CBC5" w14:textId="77777777" w:rsidR="00E0766B" w:rsidRDefault="00E0766B" w:rsidP="00E0766B">
      <w:pPr>
        <w:rPr>
          <w:rFonts w:ascii="Times New Roman" w:hAnsi="Times New Roman"/>
          <w:sz w:val="28"/>
          <w:szCs w:val="28"/>
        </w:rPr>
        <w:sectPr w:rsidR="00E0766B" w:rsidSect="00C02C96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06FA223B" w14:textId="77777777" w:rsidR="00E0766B" w:rsidRPr="009814B2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lastRenderedPageBreak/>
        <w:t>МИНОБРНАУКИ РОССИИ</w:t>
      </w:r>
    </w:p>
    <w:p w14:paraId="44FFE6DC" w14:textId="77777777" w:rsidR="00E0766B" w:rsidRPr="009814B2" w:rsidRDefault="00E0766B" w:rsidP="00E0766B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28484CF5" w14:textId="77777777" w:rsidR="00E0766B" w:rsidRPr="009814B2" w:rsidRDefault="00E0766B" w:rsidP="00E0766B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78BD0DF8" w14:textId="77777777" w:rsidR="00E0766B" w:rsidRPr="009814B2" w:rsidRDefault="00E0766B" w:rsidP="00E0766B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07CDE16D" w14:textId="77777777" w:rsidR="00E0766B" w:rsidRPr="009814B2" w:rsidRDefault="00E0766B" w:rsidP="00E0766B">
      <w:pPr>
        <w:spacing w:after="12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004DCFAB" w14:textId="77777777" w:rsidR="00E0766B" w:rsidRDefault="00E0766B" w:rsidP="00E0766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44248805" w14:textId="77777777" w:rsidR="00E0766B" w:rsidRDefault="00E0766B" w:rsidP="00E0766B">
      <w:pPr>
        <w:spacing w:after="0" w:line="220" w:lineRule="auto"/>
        <w:ind w:right="600"/>
        <w:rPr>
          <w:rFonts w:ascii="Times New Roman" w:hAnsi="Times New Roman"/>
          <w:b/>
          <w:sz w:val="32"/>
          <w:szCs w:val="28"/>
        </w:rPr>
      </w:pPr>
    </w:p>
    <w:p w14:paraId="48830ACC" w14:textId="77777777" w:rsidR="00E0766B" w:rsidRPr="009814B2" w:rsidRDefault="00E0766B" w:rsidP="00E0766B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</w:p>
    <w:p w14:paraId="66421A4F" w14:textId="77777777" w:rsidR="00E0766B" w:rsidRPr="009814B2" w:rsidRDefault="00E0766B" w:rsidP="00E0766B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  <w:r w:rsidRPr="009814B2">
        <w:rPr>
          <w:rFonts w:ascii="Times New Roman" w:hAnsi="Times New Roman"/>
          <w:b/>
          <w:sz w:val="32"/>
          <w:szCs w:val="28"/>
        </w:rPr>
        <w:t>ДНЕВНИК</w:t>
      </w:r>
    </w:p>
    <w:p w14:paraId="10F83F9D" w14:textId="77777777" w:rsidR="00E0766B" w:rsidRDefault="00E0766B" w:rsidP="00E0766B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рохождения </w:t>
      </w:r>
      <w:r>
        <w:rPr>
          <w:rFonts w:ascii="Times New Roman" w:hAnsi="Times New Roman"/>
          <w:b/>
          <w:sz w:val="28"/>
          <w:szCs w:val="28"/>
        </w:rPr>
        <w:t>учебной</w:t>
      </w:r>
      <w:r w:rsidRPr="009814B2">
        <w:rPr>
          <w:rFonts w:ascii="Times New Roman" w:hAnsi="Times New Roman"/>
          <w:b/>
          <w:sz w:val="28"/>
          <w:szCs w:val="28"/>
        </w:rPr>
        <w:t xml:space="preserve"> практики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</w:p>
    <w:p w14:paraId="1EAD27A1" w14:textId="77777777" w:rsidR="00E0766B" w:rsidRPr="009814B2" w:rsidRDefault="00E0766B" w:rsidP="00E0766B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73D60ACD" w14:textId="77777777" w:rsidR="00E0766B" w:rsidRPr="009814B2" w:rsidRDefault="00E0766B" w:rsidP="00E0766B">
      <w:pPr>
        <w:spacing w:after="0" w:line="220" w:lineRule="auto"/>
        <w:ind w:right="600"/>
        <w:rPr>
          <w:rFonts w:ascii="Times New Roman" w:hAnsi="Times New Roman"/>
          <w:b/>
          <w:sz w:val="28"/>
          <w:szCs w:val="28"/>
        </w:rPr>
      </w:pPr>
    </w:p>
    <w:p w14:paraId="756946F7" w14:textId="77777777" w:rsidR="00E0766B" w:rsidRDefault="00E0766B" w:rsidP="00E0766B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62D47288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0B3AAE8A" w14:textId="77777777" w:rsidR="00E0766B" w:rsidRPr="00813C00" w:rsidRDefault="00E0766B" w:rsidP="00E0766B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546A385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61FC18C7" w14:textId="3491E43A" w:rsidR="00E0766B" w:rsidRDefault="00E0766B" w:rsidP="00E0766B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Студентка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016F5C">
        <w:rPr>
          <w:rFonts w:ascii="Times New Roman" w:hAnsi="Times New Roman"/>
          <w:sz w:val="28"/>
          <w:szCs w:val="28"/>
          <w:u w:val="single"/>
        </w:rPr>
        <w:t>4</w:t>
      </w:r>
      <w:proofErr w:type="gramEnd"/>
      <w:r w:rsidRPr="00016F5C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016F5C">
        <w:rPr>
          <w:rFonts w:ascii="Times New Roman" w:hAnsi="Times New Roman"/>
          <w:sz w:val="28"/>
          <w:szCs w:val="28"/>
        </w:rPr>
        <w:t>курса</w:t>
      </w:r>
      <w:r w:rsidRPr="00016F5C">
        <w:rPr>
          <w:rFonts w:ascii="Times New Roman" w:hAnsi="Times New Roman"/>
          <w:sz w:val="28"/>
          <w:szCs w:val="28"/>
          <w:u w:val="single"/>
        </w:rPr>
        <w:t xml:space="preserve">  42919/</w:t>
      </w:r>
      <w:r>
        <w:rPr>
          <w:rFonts w:ascii="Times New Roman" w:hAnsi="Times New Roman"/>
          <w:sz w:val="28"/>
          <w:szCs w:val="28"/>
          <w:u w:val="single"/>
        </w:rPr>
        <w:t>8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1F4F86FA" w14:textId="77777777" w:rsidR="00E0766B" w:rsidRPr="006229C9" w:rsidRDefault="00E0766B" w:rsidP="00E0766B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48F9E1E3" w14:textId="77777777" w:rsidR="00E0766B" w:rsidRPr="001B144E" w:rsidRDefault="00E0766B" w:rsidP="00E0766B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355B9CBA" w14:textId="77777777" w:rsidR="00E0766B" w:rsidRDefault="00E0766B" w:rsidP="00E0766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16986E8E" w14:textId="166BC385" w:rsidR="00E0766B" w:rsidRPr="004570F9" w:rsidRDefault="00E0766B" w:rsidP="00E0766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Ш</w:t>
      </w:r>
      <w:r>
        <w:rPr>
          <w:rFonts w:ascii="Times New Roman" w:hAnsi="Times New Roman"/>
          <w:sz w:val="28"/>
          <w:szCs w:val="28"/>
          <w:u w:val="single"/>
        </w:rPr>
        <w:t>евелева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Мария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Александр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0D5EF09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5A4027FA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A4A7776" w14:textId="77777777" w:rsidR="00E0766B" w:rsidRPr="001B144E" w:rsidRDefault="00E0766B" w:rsidP="00E0766B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 w:rsidRPr="00F86F3E"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5D5DB4F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384B3FB0" w14:textId="77777777" w:rsidR="00E0766B" w:rsidRPr="001B144E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9D7228C" w14:textId="77777777" w:rsidR="00E0766B" w:rsidRPr="006229C9" w:rsidRDefault="00E0766B" w:rsidP="00E0766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0D552603" w14:textId="77777777" w:rsidR="00E0766B" w:rsidRDefault="00E0766B" w:rsidP="00E0766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169FE9B4" w14:textId="77777777" w:rsidR="00E0766B" w:rsidRPr="001B144E" w:rsidRDefault="00E0766B" w:rsidP="00E0766B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0FD5631A" w14:textId="77777777" w:rsidR="00E0766B" w:rsidRPr="006229C9" w:rsidRDefault="00E0766B" w:rsidP="00E0766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0847A594" w14:textId="77777777" w:rsidR="00E0766B" w:rsidRPr="009814B2" w:rsidRDefault="00E0766B" w:rsidP="00E0766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3FA7DD08" w14:textId="0B67C059" w:rsidR="00E0766B" w:rsidRDefault="00E0766B" w:rsidP="00E0766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07</w:t>
      </w:r>
      <w:r>
        <w:rPr>
          <w:rFonts w:ascii="Times New Roman" w:hAnsi="Times New Roman"/>
          <w:sz w:val="28"/>
          <w:szCs w:val="28"/>
        </w:rPr>
        <w:t>» октября 2024 г. по «</w:t>
      </w:r>
      <w:r>
        <w:rPr>
          <w:rFonts w:ascii="Times New Roman" w:hAnsi="Times New Roman"/>
          <w:sz w:val="28"/>
          <w:szCs w:val="28"/>
        </w:rPr>
        <w:t>19</w:t>
      </w:r>
      <w:r>
        <w:rPr>
          <w:rFonts w:ascii="Times New Roman" w:hAnsi="Times New Roman"/>
          <w:sz w:val="28"/>
          <w:szCs w:val="28"/>
        </w:rPr>
        <w:t>» октября 2024 г.</w:t>
      </w:r>
    </w:p>
    <w:p w14:paraId="25D75393" w14:textId="77777777" w:rsidR="00E0766B" w:rsidRDefault="00E0766B" w:rsidP="00E0766B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50ADF5CF" w14:textId="77777777" w:rsidR="00E0766B" w:rsidRDefault="00E0766B" w:rsidP="00E0766B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3CBBE403" w14:textId="77777777" w:rsidR="00E0766B" w:rsidRDefault="00E0766B" w:rsidP="00E0766B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0F270A74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67C8C2EE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1BEB068B" w14:textId="77777777" w:rsidR="00E0766B" w:rsidRPr="00F03F85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2266D36C" w14:textId="77777777" w:rsidR="00E0766B" w:rsidRDefault="00E0766B" w:rsidP="00E0766B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5DC9904D" w14:textId="77777777" w:rsidR="00E0766B" w:rsidRDefault="00E0766B" w:rsidP="00E0766B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18B1D169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8BB7126" w14:textId="77777777" w:rsidR="00E0766B" w:rsidRDefault="00E0766B" w:rsidP="00E0766B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49F0ADFF" w14:textId="77777777" w:rsidR="00E0766B" w:rsidRPr="009814B2" w:rsidRDefault="00E0766B" w:rsidP="00E0766B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14FFEC2" w14:textId="77777777" w:rsidR="00E0766B" w:rsidRDefault="00E0766B" w:rsidP="00E0766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64ED1A43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715689C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B5B1492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4030EE18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02AEC61" w14:textId="77777777" w:rsidR="00E0766B" w:rsidRPr="009814B2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79BB2106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  <w:sectPr w:rsidR="00E0766B" w:rsidSect="00C02C96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1AEED094" w14:textId="77777777" w:rsidR="00E0766B" w:rsidRPr="002426CF" w:rsidRDefault="00E0766B" w:rsidP="00E0766B">
      <w:p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E0766B" w:rsidRPr="00475137" w14:paraId="08653617" w14:textId="77777777" w:rsidTr="005D32B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478BC" w14:textId="77777777" w:rsidR="00E0766B" w:rsidRPr="00475137" w:rsidRDefault="00E0766B" w:rsidP="005D32B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89C43" w14:textId="77777777" w:rsidR="00E0766B" w:rsidRPr="00475137" w:rsidRDefault="00E0766B" w:rsidP="005D32B5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6F999F" w14:textId="77777777" w:rsidR="00E0766B" w:rsidRPr="00475137" w:rsidRDefault="00E0766B" w:rsidP="005D32B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Подпись руководителя практики</w:t>
            </w:r>
          </w:p>
        </w:tc>
      </w:tr>
      <w:tr w:rsidR="00E0766B" w:rsidRPr="00475137" w14:paraId="761F25E0" w14:textId="77777777" w:rsidTr="005D32B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D8D537" w14:textId="77777777" w:rsidR="00E0766B" w:rsidRPr="00475137" w:rsidRDefault="00E0766B" w:rsidP="005D32B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8760B" w14:textId="77777777" w:rsidR="00E0766B" w:rsidRPr="00475137" w:rsidRDefault="00E0766B" w:rsidP="005D32B5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5586C0" w14:textId="77777777" w:rsidR="00E0766B" w:rsidRPr="00475137" w:rsidRDefault="00E0766B" w:rsidP="005D32B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3</w:t>
            </w:r>
          </w:p>
        </w:tc>
      </w:tr>
      <w:tr w:rsidR="00E0766B" w:rsidRPr="00475137" w14:paraId="157C8669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F012" w14:textId="47246746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0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92B962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1469B6">
              <w:rPr>
                <w:rFonts w:ascii="Times New Roman" w:hAnsi="Times New Roman"/>
              </w:rPr>
              <w:t xml:space="preserve">Анализ предметной области. </w:t>
            </w:r>
            <w:r w:rsidRPr="00D92C46">
              <w:rPr>
                <w:rFonts w:ascii="Times New Roman" w:hAnsi="Times New Roman"/>
              </w:rPr>
              <w:t>Анализ методов решения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CDEAC15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735D37B0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2962" w14:textId="7F2136F7" w:rsidR="00E0766B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0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6697A20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</w:rPr>
            </w:pP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  <w:r w:rsidRPr="00D92C46">
              <w:rPr>
                <w:rFonts w:ascii="Times New Roman" w:hAnsi="Times New Roman"/>
              </w:rPr>
              <w:t xml:space="preserve"> Исследовательские работы. </w:t>
            </w:r>
            <w:r w:rsidRPr="00CB7F23">
              <w:rPr>
                <w:rFonts w:ascii="Times New Roman" w:hAnsi="Times New Roman"/>
              </w:rPr>
              <w:t>Разработка технического зада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7F228C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3D033BE5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4B2E" w14:textId="09F87167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09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D070172" w14:textId="77777777" w:rsidR="00E0766B" w:rsidRPr="001469B6" w:rsidRDefault="00E0766B" w:rsidP="00E0766B">
            <w:pPr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UML. Проектирование диаграммы вариантов использования и последовательности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UML. Проектирование диаграммы вариантов активности и состоя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0CF552B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65FC630B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DA1E6" w14:textId="318C435F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BD8C900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Моделирование структуры ПО</w:t>
            </w:r>
            <w:r>
              <w:rPr>
                <w:rFonts w:ascii="Times New Roman" w:hAnsi="Times New Roman"/>
              </w:rPr>
              <w:t xml:space="preserve">. </w:t>
            </w:r>
            <w:r w:rsidRPr="00DB6D48">
              <w:rPr>
                <w:rFonts w:ascii="Times New Roman" w:hAnsi="Times New Roman"/>
              </w:rPr>
              <w:t xml:space="preserve">Проектирование инфологической и </w:t>
            </w:r>
            <w:proofErr w:type="spellStart"/>
            <w:r w:rsidRPr="00DB6D48">
              <w:rPr>
                <w:rFonts w:ascii="Times New Roman" w:hAnsi="Times New Roman"/>
              </w:rPr>
              <w:t>даталогической</w:t>
            </w:r>
            <w:proofErr w:type="spellEnd"/>
            <w:r w:rsidRPr="00DB6D48">
              <w:rPr>
                <w:rFonts w:ascii="Times New Roman" w:hAnsi="Times New Roman"/>
              </w:rPr>
              <w:t xml:space="preserve">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6A3D3AC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545434FD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09CFA" w14:textId="68A7E011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142DF96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Проектирование интерфейса пользовател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D88633E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7D00C8D1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1A43A" w14:textId="77E3B77F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1862880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схемы алгоритма программного продукта</w:t>
            </w:r>
            <w:r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2CC91C4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6D2DD73E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4F81C" w14:textId="0028AE7A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F4F103A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72E7AE8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7DC75647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751DF" w14:textId="08CA7426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7FCA4AA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245E0A0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65922571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5E13F" w14:textId="1743567C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ADF06AE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Модульное тестирование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Создание тестовых случае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90FFE0E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7261673F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4F65" w14:textId="40CF3A3A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3F9AC63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Создание тестовых случаев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Отладка программных модулей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C570B83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4AA0F9D2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2C0BE" w14:textId="4CAED52D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368FF61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Руководство пользователя» в соответствии с ЕСПД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E1A1B94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1B7397E0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CCD46" w14:textId="0DCCB22A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9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67BC40E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Программа и методика испытаний» в соответствии с ЕСПД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Подготовка отчета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51D2DD2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</w:tbl>
    <w:p w14:paraId="14BCC1DD" w14:textId="77777777" w:rsidR="00E0766B" w:rsidRDefault="00E0766B" w:rsidP="00E0766B">
      <w:pPr>
        <w:rPr>
          <w:rFonts w:ascii="Times New Roman" w:hAnsi="Times New Roman"/>
          <w:sz w:val="28"/>
          <w:szCs w:val="28"/>
        </w:rPr>
        <w:sectPr w:rsidR="00E0766B" w:rsidSect="00E0766B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sdt>
      <w:sdtPr>
        <w:rPr>
          <w:rFonts w:ascii="Times New Roman" w:hAnsi="Times New Roman" w:cs="Times New Roman"/>
          <w:sz w:val="28"/>
          <w:szCs w:val="28"/>
        </w:rPr>
        <w:id w:val="-1144427081"/>
        <w:docPartObj>
          <w:docPartGallery w:val="Table of Contents"/>
          <w:docPartUnique/>
        </w:docPartObj>
      </w:sdtPr>
      <w:sdtEndPr>
        <w:rPr>
          <w:rFonts w:eastAsiaTheme="minorHAnsi"/>
          <w:b/>
          <w:bCs/>
          <w:color w:val="auto"/>
          <w:lang w:eastAsia="en-US"/>
        </w:rPr>
      </w:sdtEndPr>
      <w:sdtContent>
        <w:p w14:paraId="077C0293" w14:textId="4582B995" w:rsidR="00E0766B" w:rsidRPr="00E0766B" w:rsidRDefault="00E0766B" w:rsidP="00E0766B">
          <w:pPr>
            <w:pStyle w:val="ac"/>
            <w:spacing w:before="0" w:after="36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E0766B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</w:p>
        <w:p w14:paraId="1A714407" w14:textId="3A62EA98" w:rsidR="00015CB0" w:rsidRPr="00015CB0" w:rsidRDefault="00E0766B" w:rsidP="00015CB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15CB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015CB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015CB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80051225" w:history="1">
            <w:r w:rsidR="00015CB0" w:rsidRPr="00015CB0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015CB0"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15CB0"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15CB0"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1225 \h </w:instrText>
            </w:r>
            <w:r w:rsidR="00015CB0"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15CB0"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15CB0"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15CB0"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4B8569" w14:textId="73F024D8" w:rsidR="00015CB0" w:rsidRPr="00015CB0" w:rsidRDefault="00015CB0" w:rsidP="00015CB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1226" w:history="1">
            <w:r w:rsidRPr="00015CB0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Задание №1 «Разработка технического задания»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1226 \h </w:instrTex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49AE7E" w14:textId="7D79525D" w:rsidR="00015CB0" w:rsidRPr="00015CB0" w:rsidRDefault="00015CB0" w:rsidP="00015CB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1227" w:history="1">
            <w:r w:rsidRPr="00015CB0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Задание № 2 «Разработка алгоритмов и диаграмм»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1227 \h </w:instrTex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B7C4BC" w14:textId="25BED309" w:rsidR="00015CB0" w:rsidRPr="00015CB0" w:rsidRDefault="00015CB0" w:rsidP="00015CB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1228" w:history="1">
            <w:r w:rsidRPr="00015CB0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Задание №3 «Разработка макетов программы»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1228 \h </w:instrTex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03132D" w14:textId="3CCF5D4E" w:rsidR="00015CB0" w:rsidRPr="00015CB0" w:rsidRDefault="00015CB0" w:rsidP="00015CB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1229" w:history="1">
            <w:r w:rsidRPr="00015CB0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Задание №4 «Разработка программы»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1229 \h </w:instrTex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0365A4" w14:textId="5AC8BC06" w:rsidR="00015CB0" w:rsidRPr="00015CB0" w:rsidRDefault="00015CB0" w:rsidP="00015CB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1230" w:history="1">
            <w:r w:rsidRPr="00015CB0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Задание №5 «Тес</w:t>
            </w:r>
            <w:r w:rsidRPr="00015CB0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т</w:t>
            </w:r>
            <w:r w:rsidRPr="00015CB0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ирование»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1230 \h </w:instrTex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5EF236" w14:textId="58C1F0EC" w:rsidR="00015CB0" w:rsidRPr="00015CB0" w:rsidRDefault="00015CB0" w:rsidP="00015CB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1231" w:history="1">
            <w:r w:rsidRPr="00015CB0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1231 \h </w:instrTex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7EDAAC" w14:textId="78FCFFB4" w:rsidR="00015CB0" w:rsidRPr="00015CB0" w:rsidRDefault="00015CB0" w:rsidP="00015CB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1232" w:history="1">
            <w:r w:rsidRPr="00015CB0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1232 \h </w:instrTex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97BA93" w14:textId="598EF47E" w:rsidR="00015CB0" w:rsidRPr="00015CB0" w:rsidRDefault="00015CB0" w:rsidP="00015CB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1233" w:history="1">
            <w:r w:rsidRPr="00015CB0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1233 \h </w:instrTex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DD54D3" w14:textId="189B7CAA" w:rsidR="00015CB0" w:rsidRPr="00015CB0" w:rsidRDefault="00015CB0" w:rsidP="00015CB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0051234" w:history="1">
            <w:r w:rsidRPr="00015CB0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0051234 \h </w:instrTex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Pr="00015CB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7B7CE5" w14:textId="390BD7B4" w:rsidR="00E0766B" w:rsidRPr="00E0766B" w:rsidRDefault="00E0766B" w:rsidP="00015CB0">
          <w:pPr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015CB0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5CE352C6" w14:textId="64EF7C70" w:rsidR="00E0766B" w:rsidRDefault="00E0766B" w:rsidP="00D90230">
      <w:pPr>
        <w:spacing w:after="360" w:line="360" w:lineRule="auto"/>
        <w:jc w:val="center"/>
        <w:outlineLvl w:val="0"/>
        <w:rPr>
          <w:rFonts w:ascii="Times New Roman" w:hAnsi="Times New Roman"/>
          <w:color w:val="000000"/>
          <w:sz w:val="28"/>
          <w:szCs w:val="28"/>
        </w:rPr>
      </w:pPr>
    </w:p>
    <w:p w14:paraId="5285B4BF" w14:textId="6E73D7FA" w:rsidR="00E0766B" w:rsidRDefault="00E0766B">
      <w:pPr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br w:type="page"/>
      </w:r>
    </w:p>
    <w:p w14:paraId="2AC375E3" w14:textId="484945D2" w:rsidR="00E0766B" w:rsidRDefault="00E0766B" w:rsidP="00E0766B">
      <w:pPr>
        <w:spacing w:after="360" w:line="360" w:lineRule="auto"/>
        <w:jc w:val="center"/>
        <w:outlineLvl w:val="0"/>
        <w:rPr>
          <w:rFonts w:ascii="Times New Roman" w:hAnsi="Times New Roman"/>
          <w:color w:val="000000"/>
          <w:sz w:val="28"/>
          <w:szCs w:val="28"/>
        </w:rPr>
      </w:pPr>
      <w:bookmarkStart w:id="0" w:name="_Toc180051225"/>
      <w:r>
        <w:rPr>
          <w:rFonts w:ascii="Times New Roman" w:hAnsi="Times New Roman"/>
          <w:color w:val="000000"/>
          <w:sz w:val="28"/>
          <w:szCs w:val="28"/>
        </w:rPr>
        <w:lastRenderedPageBreak/>
        <w:t>ВВЕДЕНИЕ</w:t>
      </w:r>
      <w:bookmarkEnd w:id="0"/>
    </w:p>
    <w:p w14:paraId="0AF56888" w14:textId="77777777" w:rsidR="00015CB0" w:rsidRPr="00015CB0" w:rsidRDefault="00015CB0" w:rsidP="00015C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Учебная практика, проводимая в рамках данного курса, направлена на комплексное изучение и применение различных аспектов разработки программного обеспечения. Основные задачи практики включают участие в выработке требований к программному обеспечению, проектирование UML-диаграмм, конструирование пользовательского интерфейса, разработку модулей программного обеспечения, а также создание рабочего проекта и технологической документации.</w:t>
      </w:r>
    </w:p>
    <w:p w14:paraId="42C397B1" w14:textId="77777777" w:rsidR="00015CB0" w:rsidRPr="00015CB0" w:rsidRDefault="00015CB0" w:rsidP="00015C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В ходе практики я получила возможность применить теоретические знания на практике, пройдя через все этапы разработки программного обеспечения. Это включало в себя определение требований, проектирование архитектуры системы с использованием UML-диаграмм, создание интуитивно понятного пользовательского интерфейса и разработку отдельных модулей программного обеспечения.</w:t>
      </w:r>
    </w:p>
    <w:p w14:paraId="4BC68496" w14:textId="77777777" w:rsidR="00015CB0" w:rsidRPr="00015CB0" w:rsidRDefault="00015CB0" w:rsidP="00015C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Результатом выполнения данной работы стало создание полноценного программного продукта, который сопровождался подробной технологической документацией. Это позволило мне не только закрепить полученные знания, но и приобрести ценные практические навыки, необходимые для успешной работы в области разработки программного обеспечения.</w:t>
      </w:r>
    </w:p>
    <w:p w14:paraId="3E0872A4" w14:textId="3FD85521" w:rsidR="00E0766B" w:rsidRPr="00015CB0" w:rsidRDefault="00015CB0" w:rsidP="00015C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Таким образом, данная учебная практика имела для меня как теоретическое, так и практическое значение, способствуя моему всестороннему развитию и подготовке к профессиональной деятельности в сфере информационных технологий.</w:t>
      </w:r>
    </w:p>
    <w:p w14:paraId="14A506D7" w14:textId="1A041C6E" w:rsidR="00E0766B" w:rsidRDefault="00E0766B">
      <w:pPr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br w:type="page"/>
      </w:r>
    </w:p>
    <w:p w14:paraId="61D56FFB" w14:textId="27AF8C45" w:rsidR="00BC58CD" w:rsidRPr="00D90230" w:rsidRDefault="00BC58CD" w:rsidP="00D90230">
      <w:pPr>
        <w:spacing w:after="360" w:line="360" w:lineRule="auto"/>
        <w:jc w:val="center"/>
        <w:outlineLvl w:val="0"/>
        <w:rPr>
          <w:rFonts w:ascii="Times New Roman" w:hAnsi="Times New Roman"/>
          <w:color w:val="000000"/>
          <w:sz w:val="28"/>
          <w:szCs w:val="28"/>
        </w:rPr>
      </w:pPr>
      <w:bookmarkStart w:id="1" w:name="_Toc180051226"/>
      <w:r w:rsidRPr="00D90230">
        <w:rPr>
          <w:rFonts w:ascii="Times New Roman" w:hAnsi="Times New Roman"/>
          <w:color w:val="000000"/>
          <w:sz w:val="28"/>
          <w:szCs w:val="28"/>
        </w:rPr>
        <w:lastRenderedPageBreak/>
        <w:t xml:space="preserve">Задание </w:t>
      </w:r>
      <w:r w:rsidR="00D90230">
        <w:rPr>
          <w:rFonts w:ascii="Times New Roman" w:hAnsi="Times New Roman"/>
          <w:color w:val="000000"/>
          <w:sz w:val="28"/>
          <w:szCs w:val="28"/>
        </w:rPr>
        <w:t>№</w:t>
      </w:r>
      <w:r w:rsidRPr="00D90230">
        <w:rPr>
          <w:rFonts w:ascii="Times New Roman" w:hAnsi="Times New Roman"/>
          <w:color w:val="000000"/>
          <w:sz w:val="28"/>
          <w:szCs w:val="28"/>
        </w:rPr>
        <w:t xml:space="preserve">1 </w:t>
      </w:r>
      <w:r w:rsidR="00D90230">
        <w:rPr>
          <w:rFonts w:ascii="Times New Roman" w:hAnsi="Times New Roman"/>
          <w:color w:val="000000"/>
          <w:sz w:val="28"/>
          <w:szCs w:val="28"/>
        </w:rPr>
        <w:t>«</w:t>
      </w:r>
      <w:r w:rsidRPr="00D90230">
        <w:rPr>
          <w:rFonts w:ascii="Times New Roman" w:hAnsi="Times New Roman"/>
          <w:color w:val="000000"/>
          <w:sz w:val="28"/>
          <w:szCs w:val="28"/>
        </w:rPr>
        <w:t>Разработка технического задания</w:t>
      </w:r>
      <w:r w:rsidR="00D90230">
        <w:rPr>
          <w:rFonts w:ascii="Times New Roman" w:hAnsi="Times New Roman"/>
          <w:color w:val="000000"/>
          <w:sz w:val="28"/>
          <w:szCs w:val="28"/>
        </w:rPr>
        <w:t>»</w:t>
      </w:r>
      <w:bookmarkEnd w:id="1"/>
    </w:p>
    <w:p w14:paraId="7DE996AD" w14:textId="6F9B438C" w:rsidR="00BC58CD" w:rsidRPr="00CE308E" w:rsidRDefault="00BC58CD" w:rsidP="00E11341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BC58CD">
        <w:rPr>
          <w:color w:val="000000"/>
          <w:sz w:val="28"/>
          <w:szCs w:val="28"/>
        </w:rPr>
        <w:t>Вариант</w:t>
      </w:r>
      <w:r w:rsidR="008774BA" w:rsidRPr="008774BA">
        <w:rPr>
          <w:color w:val="000000"/>
          <w:sz w:val="28"/>
          <w:szCs w:val="28"/>
        </w:rPr>
        <w:t xml:space="preserve"> </w:t>
      </w:r>
      <w:r w:rsidR="00C956B0">
        <w:rPr>
          <w:color w:val="000000"/>
          <w:sz w:val="28"/>
          <w:szCs w:val="28"/>
        </w:rPr>
        <w:t>2</w:t>
      </w:r>
      <w:r w:rsidR="008774BA" w:rsidRPr="008774BA">
        <w:rPr>
          <w:color w:val="000000"/>
          <w:sz w:val="28"/>
          <w:szCs w:val="28"/>
        </w:rPr>
        <w:t>3</w:t>
      </w:r>
      <w:r w:rsidRPr="00BC58CD">
        <w:rPr>
          <w:color w:val="000000"/>
          <w:sz w:val="28"/>
          <w:szCs w:val="28"/>
        </w:rPr>
        <w:t>:</w:t>
      </w:r>
      <w:r w:rsidR="008774BA" w:rsidRPr="008774BA">
        <w:rPr>
          <w:color w:val="000000"/>
          <w:sz w:val="28"/>
          <w:szCs w:val="28"/>
        </w:rPr>
        <w:t xml:space="preserve"> </w:t>
      </w:r>
      <w:r w:rsidR="00746642">
        <w:rPr>
          <w:color w:val="000000"/>
          <w:sz w:val="28"/>
          <w:szCs w:val="28"/>
        </w:rPr>
        <w:t>Химчистка</w:t>
      </w:r>
    </w:p>
    <w:p w14:paraId="7582C0C9" w14:textId="6240E49D" w:rsidR="006E145D" w:rsidRPr="008774BA" w:rsidRDefault="006E145D" w:rsidP="00E1134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774BA">
        <w:rPr>
          <w:rFonts w:ascii="Times New Roman" w:hAnsi="Times New Roman" w:cs="Times New Roman"/>
          <w:bCs/>
          <w:sz w:val="28"/>
          <w:szCs w:val="28"/>
        </w:rPr>
        <w:t>Описание предметной области</w:t>
      </w:r>
    </w:p>
    <w:p w14:paraId="3A028998" w14:textId="0EEF2696" w:rsidR="00273F55" w:rsidRPr="00273F55" w:rsidRDefault="00273F55" w:rsidP="00E1134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Основной целью данного модуля является автоматизация процесса управления химчисткой. Модуль позволяет сотрудникам химчистки прозрачно и эффективно управлять заказами, клиентами, услугами и отслеживать текущий статус выполнения заказов.</w:t>
      </w:r>
    </w:p>
    <w:p w14:paraId="64C98AF2" w14:textId="032A75A0" w:rsidR="00273F55" w:rsidRPr="00273F55" w:rsidRDefault="00273F55" w:rsidP="00E1134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 xml:space="preserve">Разработка программного модуля для управления химчисткой </w:t>
      </w:r>
      <w:proofErr w:type="gramStart"/>
      <w:r w:rsidRPr="00273F55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273F55">
        <w:rPr>
          <w:rFonts w:ascii="Times New Roman" w:hAnsi="Times New Roman" w:cs="Times New Roman"/>
          <w:sz w:val="28"/>
          <w:szCs w:val="28"/>
        </w:rPr>
        <w:t xml:space="preserve"> процесс создания программного продукта, который позволяет химчисткам эффективно отслеживать и управлять заказами, клиентами и услугами. Задача разработки такого программного модуля состоит в создании удобного и эффективного инструмента для учета, отслеживания и управления процессами химчистки, что помогает минимизировать время простоя и обеспечивает бесперебойную работу химчистки.</w:t>
      </w:r>
    </w:p>
    <w:p w14:paraId="688FE781" w14:textId="4394AF18" w:rsidR="00273F55" w:rsidRPr="00D90230" w:rsidRDefault="00273F55" w:rsidP="00D9023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Программный модуль позволяет химчистке повысить эффективность и точность учета заказов, сократить время обработки заказов, оптимизировать использование ресурсов и повысить удовлетворенность клиентов.</w:t>
      </w:r>
    </w:p>
    <w:p w14:paraId="35E4B9CE" w14:textId="77777777" w:rsidR="006E145D" w:rsidRPr="006E145D" w:rsidRDefault="006E145D" w:rsidP="00E113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3DF743F8" w14:textId="77777777" w:rsidR="00273F55" w:rsidRPr="00273F55" w:rsidRDefault="00273F55" w:rsidP="00E11341">
      <w:pPr>
        <w:pStyle w:val="a6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Управление заказами: это информация о заказах, поступающих в химчистку. Заказ может содержать данные о типе услуги, предмете (например, одежда, обувь), дате приема, дате выполнения, статусе заказа (принят, в процессе, выполнен, отменен).</w:t>
      </w:r>
    </w:p>
    <w:p w14:paraId="68631B15" w14:textId="77777777" w:rsidR="00273F55" w:rsidRPr="00273F55" w:rsidRDefault="00273F55" w:rsidP="00E11341">
      <w:pPr>
        <w:pStyle w:val="a6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Регистрация заказа: этот процесс включает приём и регистрацию заказа сотрудником химчистки в системе учёта. Важными аспектами регистрации являются присвоение уникального идентификатора заказу, сохранение информации о заказе.</w:t>
      </w:r>
    </w:p>
    <w:p w14:paraId="3D12E120" w14:textId="77777777" w:rsidR="00273F55" w:rsidRPr="00273F55" w:rsidRDefault="00273F55" w:rsidP="00E11341">
      <w:pPr>
        <w:pStyle w:val="a6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 xml:space="preserve">Обработка заказа: процесс, включающий анализ заказа, определение его приоритетности и назначение исполнителя (сотрудника химчистки) для выполнения заказа. В процессе обработки может </w:t>
      </w:r>
      <w:r w:rsidRPr="00273F55">
        <w:rPr>
          <w:rFonts w:ascii="Times New Roman" w:hAnsi="Times New Roman" w:cs="Times New Roman"/>
          <w:sz w:val="28"/>
          <w:szCs w:val="28"/>
        </w:rPr>
        <w:lastRenderedPageBreak/>
        <w:t>потребоваться дополнительная информация или уточнение деталей заказа у клиента.</w:t>
      </w:r>
    </w:p>
    <w:p w14:paraId="18536311" w14:textId="77777777" w:rsidR="00273F55" w:rsidRPr="00273F55" w:rsidRDefault="00273F55" w:rsidP="00E11341">
      <w:pPr>
        <w:pStyle w:val="a6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Исполнение заказа: фактическое выполнение заказа. На этом этапе назначенный сотрудник выполняет услугу, вносит необходимые изменения в статус заказа и предмета. Важно отметить, что на этом этапе могут возникать необходимость уведомления клиента о готовности заказа или координации работ с другими специалистами.</w:t>
      </w:r>
    </w:p>
    <w:p w14:paraId="520C3FDE" w14:textId="77777777" w:rsidR="00273F55" w:rsidRPr="00273F55" w:rsidRDefault="00273F55" w:rsidP="00E11341">
      <w:pPr>
        <w:pStyle w:val="a6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Отчётность и информирование: важной составляющей учёта заказов является фиксация и отчёт о выполненной работе. После завершения заказа сотрудник должен предоставить отчёт о проделанной работе, включая информацию о затраченных ресурсах (время, материалы) и оказанной помощи.</w:t>
      </w:r>
    </w:p>
    <w:p w14:paraId="3AFB066F" w14:textId="77777777" w:rsidR="00273F55" w:rsidRPr="00273F55" w:rsidRDefault="00273F55" w:rsidP="00E11341">
      <w:pPr>
        <w:pStyle w:val="a6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Мониторинг и анализ: этот этап предполагает контроль и анализ процесса учёта заказов. Важно отслеживать и анализировать время обработки заказов, качество выполненных работ, расходы и прочие параметры, которые могут помочь в оптимизации и улучшении процесса.</w:t>
      </w:r>
    </w:p>
    <w:p w14:paraId="2BAF51A3" w14:textId="77777777" w:rsidR="006E145D" w:rsidRPr="00E11341" w:rsidRDefault="006E145D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11341">
        <w:rPr>
          <w:rFonts w:ascii="Times New Roman" w:hAnsi="Times New Roman" w:cs="Times New Roman"/>
          <w:bCs/>
          <w:sz w:val="28"/>
          <w:szCs w:val="28"/>
        </w:rPr>
        <w:t>Техническое задание</w:t>
      </w:r>
    </w:p>
    <w:p w14:paraId="7FDB9362" w14:textId="77777777" w:rsidR="006E145D" w:rsidRPr="006E145D" w:rsidRDefault="006E145D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1. Общие сведения</w:t>
      </w:r>
    </w:p>
    <w:p w14:paraId="25B20725" w14:textId="37D493CE" w:rsidR="006E145D" w:rsidRPr="006E145D" w:rsidRDefault="006E145D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1. Наименование проекта: </w:t>
      </w:r>
      <w:r w:rsidR="00273F55" w:rsidRPr="00273F55">
        <w:rPr>
          <w:rFonts w:ascii="Times New Roman" w:hAnsi="Times New Roman" w:cs="Times New Roman"/>
          <w:sz w:val="28"/>
          <w:szCs w:val="28"/>
        </w:rPr>
        <w:t>Разработка программного модуля для управления химчисткой.</w:t>
      </w:r>
    </w:p>
    <w:p w14:paraId="7AF1E87D" w14:textId="77777777" w:rsidR="00273F55" w:rsidRDefault="006E145D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2. Заказчик: </w:t>
      </w:r>
      <w:r w:rsidR="00273F55" w:rsidRPr="00273F55">
        <w:rPr>
          <w:rFonts w:ascii="Times New Roman" w:hAnsi="Times New Roman" w:cs="Times New Roman"/>
          <w:sz w:val="28"/>
          <w:szCs w:val="28"/>
        </w:rPr>
        <w:t>Химчистка «Чистота».</w:t>
      </w:r>
    </w:p>
    <w:p w14:paraId="6BB9D735" w14:textId="66B1A010" w:rsidR="006E145D" w:rsidRPr="006E145D" w:rsidRDefault="006E145D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3. Исполнитель: </w:t>
      </w:r>
      <w:r w:rsidR="00962544">
        <w:rPr>
          <w:rFonts w:ascii="Times New Roman" w:hAnsi="Times New Roman" w:cs="Times New Roman"/>
          <w:sz w:val="28"/>
          <w:szCs w:val="28"/>
        </w:rPr>
        <w:t>Компания</w:t>
      </w:r>
      <w:r w:rsidRPr="006E145D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="00273F55" w:rsidRPr="00273F55">
        <w:rPr>
          <w:rFonts w:ascii="Times New Roman" w:hAnsi="Times New Roman" w:cs="Times New Roman"/>
          <w:sz w:val="28"/>
          <w:szCs w:val="28"/>
        </w:rPr>
        <w:t>ТехноЧист</w:t>
      </w:r>
      <w:proofErr w:type="spellEnd"/>
      <w:r w:rsidRPr="006E145D">
        <w:rPr>
          <w:rFonts w:ascii="Times New Roman" w:hAnsi="Times New Roman" w:cs="Times New Roman"/>
          <w:sz w:val="28"/>
          <w:szCs w:val="28"/>
        </w:rPr>
        <w:t>».</w:t>
      </w:r>
    </w:p>
    <w:p w14:paraId="5381F707" w14:textId="77777777" w:rsidR="006E145D" w:rsidRPr="006E145D" w:rsidRDefault="006E145D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2. Функциональные требования</w:t>
      </w:r>
    </w:p>
    <w:p w14:paraId="43D643E2" w14:textId="262BDDBA" w:rsidR="00C956B0" w:rsidRPr="00C956B0" w:rsidRDefault="00C956B0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56B0">
        <w:rPr>
          <w:rFonts w:ascii="Times New Roman" w:hAnsi="Times New Roman" w:cs="Times New Roman"/>
          <w:sz w:val="28"/>
          <w:szCs w:val="28"/>
        </w:rPr>
        <w:t>Роли пользователей:</w:t>
      </w:r>
    </w:p>
    <w:p w14:paraId="3283446F" w14:textId="77777777" w:rsidR="00273F55" w:rsidRPr="00273F55" w:rsidRDefault="00273F55" w:rsidP="00D90230">
      <w:pPr>
        <w:pStyle w:val="a6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Администратор</w:t>
      </w:r>
      <w:proofErr w:type="gramStart"/>
      <w:r w:rsidRPr="00273F55">
        <w:rPr>
          <w:rFonts w:ascii="Times New Roman" w:hAnsi="Times New Roman" w:cs="Times New Roman"/>
          <w:sz w:val="28"/>
          <w:szCs w:val="28"/>
        </w:rPr>
        <w:t>: Управляет</w:t>
      </w:r>
      <w:proofErr w:type="gramEnd"/>
      <w:r w:rsidRPr="00273F55">
        <w:rPr>
          <w:rFonts w:ascii="Times New Roman" w:hAnsi="Times New Roman" w:cs="Times New Roman"/>
          <w:sz w:val="28"/>
          <w:szCs w:val="28"/>
        </w:rPr>
        <w:t xml:space="preserve"> всеми аспектами системы, включая добавление и редактирование услуг, клиентов, заказов, а также назначение ролей и прав доступа.</w:t>
      </w:r>
    </w:p>
    <w:p w14:paraId="70E536AE" w14:textId="77777777" w:rsidR="00273F55" w:rsidRPr="00273F55" w:rsidRDefault="00273F55" w:rsidP="00D90230">
      <w:pPr>
        <w:pStyle w:val="a6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Сотрудник (Химчистка)</w:t>
      </w:r>
      <w:proofErr w:type="gramStart"/>
      <w:r w:rsidRPr="00273F55">
        <w:rPr>
          <w:rFonts w:ascii="Times New Roman" w:hAnsi="Times New Roman" w:cs="Times New Roman"/>
          <w:sz w:val="28"/>
          <w:szCs w:val="28"/>
        </w:rPr>
        <w:t>: Управляет</w:t>
      </w:r>
      <w:proofErr w:type="gramEnd"/>
      <w:r w:rsidRPr="00273F55">
        <w:rPr>
          <w:rFonts w:ascii="Times New Roman" w:hAnsi="Times New Roman" w:cs="Times New Roman"/>
          <w:sz w:val="28"/>
          <w:szCs w:val="28"/>
        </w:rPr>
        <w:t xml:space="preserve"> заказами, выполняет услуги, а также обновляет информацию о заказах и клиентах.</w:t>
      </w:r>
    </w:p>
    <w:p w14:paraId="61D81DEE" w14:textId="77777777" w:rsidR="00273F55" w:rsidRPr="00273F55" w:rsidRDefault="00273F55" w:rsidP="00D90230">
      <w:pPr>
        <w:pStyle w:val="a6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lastRenderedPageBreak/>
        <w:t>Клиент</w:t>
      </w:r>
      <w:proofErr w:type="gramStart"/>
      <w:r w:rsidRPr="00273F55">
        <w:rPr>
          <w:rFonts w:ascii="Times New Roman" w:hAnsi="Times New Roman" w:cs="Times New Roman"/>
          <w:sz w:val="28"/>
          <w:szCs w:val="28"/>
        </w:rPr>
        <w:t>: Может</w:t>
      </w:r>
      <w:proofErr w:type="gramEnd"/>
      <w:r w:rsidRPr="00273F55">
        <w:rPr>
          <w:rFonts w:ascii="Times New Roman" w:hAnsi="Times New Roman" w:cs="Times New Roman"/>
          <w:sz w:val="28"/>
          <w:szCs w:val="28"/>
        </w:rPr>
        <w:t xml:space="preserve"> просматривать доступные услуги, делать заказы, отслеживать статус своих заказов и получать уведомления.</w:t>
      </w:r>
    </w:p>
    <w:p w14:paraId="5F630D97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Возможность добавления заявок в базу данных с указанием следующих параметров:</w:t>
      </w:r>
    </w:p>
    <w:p w14:paraId="760D4DEB" w14:textId="77777777" w:rsidR="00E11341" w:rsidRPr="00E11341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Номер заявки;</w:t>
      </w:r>
    </w:p>
    <w:p w14:paraId="77731812" w14:textId="77777777" w:rsidR="00E11341" w:rsidRPr="00E11341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Дата добавления;</w:t>
      </w:r>
    </w:p>
    <w:p w14:paraId="156F535E" w14:textId="77777777" w:rsidR="00E11341" w:rsidRPr="00E11341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Вид одежды или обуви;</w:t>
      </w:r>
    </w:p>
    <w:p w14:paraId="6ADDF51E" w14:textId="77777777" w:rsidR="00E11341" w:rsidRPr="00E11341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Описание проблемы;</w:t>
      </w:r>
    </w:p>
    <w:p w14:paraId="60117409" w14:textId="77777777" w:rsidR="00E11341" w:rsidRPr="00E11341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ФИО клиента;</w:t>
      </w:r>
    </w:p>
    <w:p w14:paraId="189D6C17" w14:textId="77777777" w:rsidR="00E11341" w:rsidRPr="00E11341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Номер телефона;</w:t>
      </w:r>
    </w:p>
    <w:p w14:paraId="6A487AA1" w14:textId="77777777" w:rsidR="00E11341" w:rsidRPr="00E11341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Статус заявки (новая заявка, в процессе обработки, завершена).</w:t>
      </w:r>
    </w:p>
    <w:p w14:paraId="79956F3E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Возможность редактирования заявок:</w:t>
      </w:r>
    </w:p>
    <w:p w14:paraId="74D987EB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Изменение этапа выполнения (готова к выдаче, в процессе обработки, ожидание химических средств);</w:t>
      </w:r>
    </w:p>
    <w:p w14:paraId="58403FE0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Изменение описания проблемы;</w:t>
      </w:r>
    </w:p>
    <w:p w14:paraId="33DF57CE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Изменение ответственного за выполнение работ.</w:t>
      </w:r>
    </w:p>
    <w:p w14:paraId="1A38551A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Возможность отслеживания статуса заявки:</w:t>
      </w:r>
    </w:p>
    <w:p w14:paraId="7E25830F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Отображение списка заявок;</w:t>
      </w:r>
    </w:p>
    <w:p w14:paraId="0021D4A2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Получение уведомлений о смене статуса заявки;</w:t>
      </w:r>
    </w:p>
    <w:p w14:paraId="2CE6F9D5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Поиск заявки по номеру или по параметрам.</w:t>
      </w:r>
    </w:p>
    <w:p w14:paraId="340B35F3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Возможность назначения ответственных за выполнение работ:</w:t>
      </w:r>
    </w:p>
    <w:p w14:paraId="2D217DC6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Добавление специалиста по химчистке к заявке;</w:t>
      </w:r>
    </w:p>
    <w:p w14:paraId="78E2EE3E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Отслеживание состояния работы и получение уведомлений о ее завершении;</w:t>
      </w:r>
    </w:p>
    <w:p w14:paraId="34DAAE25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Специалист по химчистке может добавлять комментарии на форме заявки и фиксировать информацию о заказанных химических средствах и материалах.</w:t>
      </w:r>
    </w:p>
    <w:p w14:paraId="44579164" w14:textId="5D3DF4C0" w:rsidR="00E11341" w:rsidRPr="00E11341" w:rsidRDefault="00E11341" w:rsidP="00D90230">
      <w:pPr>
        <w:pStyle w:val="a6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E11341">
        <w:rPr>
          <w:rFonts w:ascii="Times New Roman" w:hAnsi="Times New Roman"/>
          <w:color w:val="000000"/>
          <w:sz w:val="28"/>
          <w:szCs w:val="28"/>
        </w:rPr>
        <w:t>Нефункциональные требования:</w:t>
      </w:r>
    </w:p>
    <w:p w14:paraId="6E717BE6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Кроссплатформенность:</w:t>
      </w:r>
    </w:p>
    <w:p w14:paraId="12AB06D7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lastRenderedPageBreak/>
        <w:t>Поддержка работы на ОС семейства Windows.</w:t>
      </w:r>
    </w:p>
    <w:p w14:paraId="46322951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Безопасность:</w:t>
      </w:r>
    </w:p>
    <w:p w14:paraId="0D67DFA5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Логин и пароль для доступа к приложению;</w:t>
      </w:r>
    </w:p>
    <w:p w14:paraId="64FB80E6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Доступ к данным должен быть ограничен в зависимости от роли пользователя.</w:t>
      </w:r>
    </w:p>
    <w:p w14:paraId="1F8CEE18" w14:textId="79428CB3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Удобство использования:</w:t>
      </w:r>
    </w:p>
    <w:p w14:paraId="7C96CFD4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Простой и интуитивный интерфейс;</w:t>
      </w:r>
    </w:p>
    <w:p w14:paraId="40AFF24D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Информативные уведомления и подсказки.</w:t>
      </w:r>
    </w:p>
    <w:p w14:paraId="38EF383C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Производительность:</w:t>
      </w:r>
    </w:p>
    <w:p w14:paraId="4C4D1B7B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Приложение должно иметь быстрый доступ к данным;</w:t>
      </w:r>
    </w:p>
    <w:p w14:paraId="452414AD" w14:textId="77777777" w:rsidR="00E11341" w:rsidRPr="00197D15" w:rsidRDefault="00E11341" w:rsidP="00D90230">
      <w:pPr>
        <w:numPr>
          <w:ilvl w:val="2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Минимальное время отклика на запросы пользователя.</w:t>
      </w:r>
    </w:p>
    <w:p w14:paraId="143A0645" w14:textId="78443A28" w:rsidR="00E11341" w:rsidRPr="00E11341" w:rsidRDefault="00E11341" w:rsidP="00D90230">
      <w:pPr>
        <w:pStyle w:val="a6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E11341">
        <w:rPr>
          <w:rFonts w:ascii="Times New Roman" w:hAnsi="Times New Roman"/>
          <w:color w:val="000000"/>
          <w:sz w:val="28"/>
          <w:szCs w:val="28"/>
        </w:rPr>
        <w:t>Требования к реализации:</w:t>
      </w:r>
    </w:p>
    <w:p w14:paraId="110F3B3E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 xml:space="preserve">Язык программирования: </w:t>
      </w:r>
      <w:r w:rsidRPr="00197D15">
        <w:rPr>
          <w:rFonts w:ascii="Times New Roman" w:hAnsi="Times New Roman"/>
          <w:color w:val="000000"/>
          <w:sz w:val="28"/>
          <w:szCs w:val="28"/>
          <w:lang w:val="en-US"/>
        </w:rPr>
        <w:t>C#</w:t>
      </w:r>
    </w:p>
    <w:p w14:paraId="10607984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 xml:space="preserve">СУБД: </w:t>
      </w:r>
      <w:r w:rsidRPr="00197D15">
        <w:rPr>
          <w:rFonts w:ascii="Times New Roman" w:hAnsi="Times New Roman"/>
          <w:color w:val="000000"/>
          <w:sz w:val="28"/>
          <w:szCs w:val="28"/>
          <w:lang w:val="en-US"/>
        </w:rPr>
        <w:t>Microsoft SQL Server</w:t>
      </w:r>
    </w:p>
    <w:p w14:paraId="60227513" w14:textId="5F152D8C" w:rsidR="00E11341" w:rsidRPr="00E11341" w:rsidRDefault="00E11341" w:rsidP="00D90230">
      <w:pPr>
        <w:pStyle w:val="a6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E11341">
        <w:rPr>
          <w:rFonts w:ascii="Times New Roman" w:hAnsi="Times New Roman"/>
          <w:color w:val="000000"/>
          <w:sz w:val="28"/>
          <w:szCs w:val="28"/>
        </w:rPr>
        <w:t>Требования к документации:</w:t>
      </w:r>
    </w:p>
    <w:p w14:paraId="24F2359E" w14:textId="77777777" w:rsidR="00E11341" w:rsidRPr="00D90230" w:rsidRDefault="00E11341" w:rsidP="00D90230">
      <w:pPr>
        <w:pStyle w:val="a6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90230">
        <w:rPr>
          <w:rFonts w:ascii="Times New Roman" w:hAnsi="Times New Roman"/>
          <w:color w:val="000000"/>
          <w:sz w:val="28"/>
          <w:szCs w:val="28"/>
        </w:rPr>
        <w:t>Техническое задание на разработку программного модуля.</w:t>
      </w:r>
    </w:p>
    <w:p w14:paraId="32CACE03" w14:textId="386FE91B" w:rsidR="00F01A9E" w:rsidRPr="006E145D" w:rsidRDefault="00F01A9E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уководство по стилю</w:t>
      </w:r>
    </w:p>
    <w:p w14:paraId="294E19F0" w14:textId="658EFAD0" w:rsidR="00F01A9E" w:rsidRPr="006E145D" w:rsidRDefault="00F01A9E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1. </w:t>
      </w:r>
      <w:r>
        <w:rPr>
          <w:rFonts w:ascii="Times New Roman" w:hAnsi="Times New Roman" w:cs="Times New Roman"/>
          <w:sz w:val="28"/>
          <w:szCs w:val="28"/>
        </w:rPr>
        <w:t xml:space="preserve">Шрифт: </w:t>
      </w:r>
      <w:r w:rsidR="00962544">
        <w:rPr>
          <w:rFonts w:ascii="Times New Roman" w:hAnsi="Times New Roman" w:cs="Times New Roman"/>
          <w:sz w:val="28"/>
          <w:szCs w:val="28"/>
          <w:lang w:val="en-US"/>
        </w:rPr>
        <w:t>Arial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</w:p>
    <w:p w14:paraId="3445E5A7" w14:textId="4F712ED5" w:rsidR="00F01A9E" w:rsidRPr="006E145D" w:rsidRDefault="00F01A9E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2. </w:t>
      </w:r>
      <w:r>
        <w:rPr>
          <w:rFonts w:ascii="Times New Roman" w:hAnsi="Times New Roman" w:cs="Times New Roman"/>
          <w:sz w:val="28"/>
          <w:szCs w:val="28"/>
        </w:rPr>
        <w:t>Цветовая схема</w:t>
      </w:r>
      <w:r w:rsidRPr="00962544">
        <w:rPr>
          <w:rFonts w:ascii="Times New Roman" w:hAnsi="Times New Roman" w:cs="Times New Roman"/>
          <w:sz w:val="28"/>
          <w:szCs w:val="28"/>
        </w:rPr>
        <w:t xml:space="preserve">: </w:t>
      </w:r>
      <w:r w:rsidR="008A0383">
        <w:rPr>
          <w:rFonts w:ascii="Times New Roman" w:hAnsi="Times New Roman" w:cs="Times New Roman"/>
          <w:color w:val="404040"/>
          <w:sz w:val="28"/>
          <w:szCs w:val="28"/>
          <w:shd w:val="clear" w:color="auto" w:fill="FFFFFF"/>
        </w:rPr>
        <w:t>Синий фон</w:t>
      </w:r>
      <w:r w:rsidR="00962544" w:rsidRPr="00962544">
        <w:rPr>
          <w:rFonts w:ascii="Times New Roman" w:hAnsi="Times New Roman" w:cs="Times New Roman"/>
          <w:color w:val="404040"/>
          <w:sz w:val="28"/>
          <w:szCs w:val="28"/>
          <w:shd w:val="clear" w:color="auto" w:fill="FFFFFF"/>
        </w:rPr>
        <w:t xml:space="preserve">, </w:t>
      </w:r>
      <w:r w:rsidR="008A0383">
        <w:rPr>
          <w:rFonts w:ascii="Times New Roman" w:hAnsi="Times New Roman" w:cs="Times New Roman"/>
          <w:color w:val="404040"/>
          <w:sz w:val="28"/>
          <w:szCs w:val="28"/>
          <w:shd w:val="clear" w:color="auto" w:fill="FFFFFF"/>
        </w:rPr>
        <w:t>белый</w:t>
      </w:r>
      <w:r w:rsidR="00962544" w:rsidRPr="00962544">
        <w:rPr>
          <w:rFonts w:ascii="Times New Roman" w:hAnsi="Times New Roman" w:cs="Times New Roman"/>
          <w:color w:val="404040"/>
          <w:sz w:val="28"/>
          <w:szCs w:val="28"/>
          <w:shd w:val="clear" w:color="auto" w:fill="FFFFFF"/>
        </w:rPr>
        <w:t xml:space="preserve"> текст</w:t>
      </w:r>
      <w:r w:rsidR="008A0383">
        <w:rPr>
          <w:rFonts w:ascii="Times New Roman" w:hAnsi="Times New Roman" w:cs="Times New Roman"/>
          <w:color w:val="404040"/>
          <w:sz w:val="28"/>
          <w:szCs w:val="28"/>
          <w:shd w:val="clear" w:color="auto" w:fill="FFFFFF"/>
        </w:rPr>
        <w:t>.</w:t>
      </w:r>
    </w:p>
    <w:p w14:paraId="3533A7EC" w14:textId="11173B38" w:rsidR="00D90230" w:rsidRPr="00F328A6" w:rsidRDefault="00D90230" w:rsidP="00D90230">
      <w:pPr>
        <w:spacing w:after="360" w:line="360" w:lineRule="auto"/>
        <w:jc w:val="center"/>
        <w:outlineLvl w:val="0"/>
        <w:rPr>
          <w:rFonts w:ascii="Times New Roman" w:hAnsi="Times New Roman"/>
          <w:sz w:val="28"/>
          <w:szCs w:val="28"/>
        </w:rPr>
      </w:pPr>
      <w:r>
        <w:br w:type="page"/>
      </w:r>
      <w:bookmarkStart w:id="2" w:name="_Toc178929399"/>
      <w:bookmarkStart w:id="3" w:name="_Toc179011900"/>
      <w:bookmarkStart w:id="4" w:name="_Toc180051227"/>
      <w:r w:rsidRPr="00F328A6">
        <w:rPr>
          <w:rFonts w:ascii="Times New Roman" w:hAnsi="Times New Roman"/>
          <w:sz w:val="28"/>
          <w:szCs w:val="28"/>
        </w:rPr>
        <w:lastRenderedPageBreak/>
        <w:t xml:space="preserve">Задание № 2 </w:t>
      </w:r>
      <w:r>
        <w:rPr>
          <w:rFonts w:ascii="Times New Roman" w:hAnsi="Times New Roman"/>
          <w:sz w:val="28"/>
          <w:szCs w:val="28"/>
        </w:rPr>
        <w:t>«</w:t>
      </w:r>
      <w:r w:rsidRPr="00F328A6">
        <w:rPr>
          <w:rFonts w:ascii="Times New Roman" w:hAnsi="Times New Roman"/>
          <w:color w:val="000000"/>
          <w:sz w:val="28"/>
          <w:szCs w:val="28"/>
        </w:rPr>
        <w:t xml:space="preserve">Разработка </w:t>
      </w:r>
      <w:r w:rsidRPr="00F328A6">
        <w:rPr>
          <w:rFonts w:ascii="Times New Roman" w:hAnsi="Times New Roman"/>
          <w:color w:val="000000" w:themeColor="text1"/>
          <w:sz w:val="28"/>
          <w:szCs w:val="28"/>
        </w:rPr>
        <w:t>алгоритмов и диаграмм</w:t>
      </w:r>
      <w:bookmarkEnd w:id="2"/>
      <w:bookmarkEnd w:id="3"/>
      <w:r>
        <w:rPr>
          <w:rFonts w:ascii="Times New Roman" w:hAnsi="Times New Roman"/>
          <w:sz w:val="28"/>
          <w:szCs w:val="28"/>
        </w:rPr>
        <w:t>»</w:t>
      </w:r>
      <w:bookmarkEnd w:id="4"/>
    </w:p>
    <w:p w14:paraId="463EA900" w14:textId="77777777" w:rsidR="00D90230" w:rsidRPr="0032743A" w:rsidRDefault="00D90230" w:rsidP="00D90230">
      <w:pPr>
        <w:spacing w:after="0" w:line="360" w:lineRule="auto"/>
        <w:ind w:firstLine="709"/>
        <w:jc w:val="both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 w:rsidRPr="0032743A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По составленному техническому заданию необходимо разработать алгоритмы в виде блок-схем и UML-диаграммы:</w:t>
      </w:r>
    </w:p>
    <w:p w14:paraId="34FEA3B9" w14:textId="1A91B347" w:rsidR="006E145D" w:rsidRDefault="00D90230" w:rsidP="00D90230">
      <w:pPr>
        <w:pStyle w:val="a6"/>
        <w:numPr>
          <w:ilvl w:val="0"/>
          <w:numId w:val="36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0230">
        <w:rPr>
          <w:rFonts w:ascii="Times New Roman" w:hAnsi="Times New Roman" w:cs="Times New Roman"/>
          <w:sz w:val="28"/>
          <w:szCs w:val="28"/>
        </w:rPr>
        <w:t>Диаграмма вариантов использования (Рисунок 1)</w:t>
      </w:r>
    </w:p>
    <w:p w14:paraId="62977C03" w14:textId="2444015B" w:rsidR="00D1524D" w:rsidRDefault="00A065B5" w:rsidP="00D1524D">
      <w:pPr>
        <w:jc w:val="center"/>
      </w:pPr>
      <w:r>
        <w:object w:dxaOrig="15525" w:dyaOrig="12690" w14:anchorId="71511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394.5pt" o:ole="">
            <v:imagedata r:id="rId8" o:title=""/>
          </v:shape>
          <o:OLEObject Type="Embed" ProgID="Visio.Drawing.15" ShapeID="_x0000_i1025" DrawAspect="Content" ObjectID="_1790665514" r:id="rId9"/>
        </w:object>
      </w:r>
    </w:p>
    <w:p w14:paraId="3AE9BFD4" w14:textId="5FF4D8C6" w:rsidR="00D1524D" w:rsidRDefault="00D1524D" w:rsidP="00D1524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Диаграмма вариантов использования</w:t>
      </w:r>
    </w:p>
    <w:p w14:paraId="4F2D002A" w14:textId="478504C7" w:rsidR="00A065B5" w:rsidRDefault="00A065B5" w:rsidP="00A065B5">
      <w:pPr>
        <w:pStyle w:val="a6"/>
        <w:numPr>
          <w:ilvl w:val="0"/>
          <w:numId w:val="36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ы последовательности (Рисунок 2)</w:t>
      </w:r>
    </w:p>
    <w:p w14:paraId="669DCF96" w14:textId="22BBBAC3" w:rsidR="00636EF9" w:rsidRDefault="00CA6271" w:rsidP="00A0564B">
      <w:pPr>
        <w:jc w:val="center"/>
      </w:pPr>
      <w:r>
        <w:object w:dxaOrig="11295" w:dyaOrig="23865" w14:anchorId="771F140C">
          <v:shape id="_x0000_i1026" type="#_x0000_t75" style="width:314.25pt;height:660pt" o:ole="">
            <v:imagedata r:id="rId10" o:title=""/>
          </v:shape>
          <o:OLEObject Type="Embed" ProgID="Visio.Drawing.15" ShapeID="_x0000_i1026" DrawAspect="Content" ObjectID="_1790665515" r:id="rId11"/>
        </w:object>
      </w:r>
    </w:p>
    <w:p w14:paraId="6A10D3C3" w14:textId="3827B6D5" w:rsidR="00A0564B" w:rsidRDefault="00A0564B" w:rsidP="00A0564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Диаграмма последовательностей</w:t>
      </w:r>
    </w:p>
    <w:p w14:paraId="2F9FF226" w14:textId="565CEF29" w:rsidR="00A0564B" w:rsidRDefault="00C44FDD" w:rsidP="00A0564B">
      <w:pPr>
        <w:jc w:val="center"/>
      </w:pPr>
      <w:r>
        <w:object w:dxaOrig="13335" w:dyaOrig="15541" w14:anchorId="05B1F049">
          <v:shape id="_x0000_i1027" type="#_x0000_t75" style="width:424.5pt;height:492pt" o:ole="">
            <v:imagedata r:id="rId12" o:title=""/>
          </v:shape>
          <o:OLEObject Type="Embed" ProgID="Visio.Drawing.15" ShapeID="_x0000_i1027" DrawAspect="Content" ObjectID="_1790665516" r:id="rId13"/>
        </w:object>
      </w:r>
    </w:p>
    <w:p w14:paraId="7578FD52" w14:textId="7B9E9528" w:rsidR="00B31B6B" w:rsidRDefault="00B31B6B" w:rsidP="00A0564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– Диаграмма активностей</w:t>
      </w:r>
    </w:p>
    <w:p w14:paraId="0DCD16F8" w14:textId="0A7BEDA4" w:rsidR="00B31B6B" w:rsidRDefault="00B31B6B" w:rsidP="00B31B6B">
      <w:pPr>
        <w:pStyle w:val="a6"/>
        <w:numPr>
          <w:ilvl w:val="0"/>
          <w:numId w:val="36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B31B6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а для БД (Рисунок 4)</w:t>
      </w:r>
    </w:p>
    <w:p w14:paraId="4F5864B3" w14:textId="2DDAF658" w:rsidR="006E7190" w:rsidRDefault="006E7190" w:rsidP="006E7190">
      <w:pPr>
        <w:jc w:val="center"/>
      </w:pPr>
    </w:p>
    <w:p w14:paraId="1347DF2B" w14:textId="0E51EDB8" w:rsidR="00575079" w:rsidRDefault="00EC62CD" w:rsidP="006E7190">
      <w:pPr>
        <w:jc w:val="center"/>
      </w:pPr>
      <w:r>
        <w:object w:dxaOrig="14266" w:dyaOrig="12780" w14:anchorId="19D4AF2E">
          <v:shape id="_x0000_i1028" type="#_x0000_t75" style="width:334.5pt;height:299.25pt" o:ole="">
            <v:imagedata r:id="rId14" o:title=""/>
          </v:shape>
          <o:OLEObject Type="Embed" ProgID="Visio.Drawing.15" ShapeID="_x0000_i1028" DrawAspect="Content" ObjectID="_1790665517" r:id="rId15"/>
        </w:object>
      </w:r>
    </w:p>
    <w:p w14:paraId="3B2E141C" w14:textId="2B1769BC" w:rsidR="00747E78" w:rsidRDefault="00747E78" w:rsidP="00747E78">
      <w:pPr>
        <w:jc w:val="center"/>
        <w:rPr>
          <w:rFonts w:ascii="Times New Roman" w:hAnsi="Times New Roman" w:cs="Times New Roman"/>
          <w:sz w:val="28"/>
          <w:szCs w:val="28"/>
        </w:rPr>
      </w:pPr>
      <w:r w:rsidRPr="00EC62CD">
        <w:rPr>
          <w:rFonts w:ascii="Times New Roman" w:hAnsi="Times New Roman" w:cs="Times New Roman"/>
          <w:sz w:val="28"/>
          <w:szCs w:val="28"/>
        </w:rPr>
        <w:t xml:space="preserve">Рисунок 4 – </w:t>
      </w:r>
      <w:r w:rsidRPr="00EC62CD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EC62CD">
        <w:rPr>
          <w:rFonts w:ascii="Times New Roman" w:hAnsi="Times New Roman" w:cs="Times New Roman"/>
          <w:sz w:val="28"/>
          <w:szCs w:val="28"/>
        </w:rPr>
        <w:t>-диаграмма</w:t>
      </w:r>
    </w:p>
    <w:p w14:paraId="767D1C9B" w14:textId="2751118D" w:rsidR="00747E78" w:rsidRPr="00747E78" w:rsidRDefault="00747E78" w:rsidP="00747E78">
      <w:pPr>
        <w:pStyle w:val="a6"/>
        <w:numPr>
          <w:ilvl w:val="0"/>
          <w:numId w:val="36"/>
        </w:numPr>
        <w:ind w:left="0" w:firstLine="709"/>
        <w:rPr>
          <w:rStyle w:val="apple-tab-span"/>
          <w:rFonts w:ascii="Times New Roman" w:hAnsi="Times New Roman" w:cs="Times New Roman"/>
          <w:sz w:val="28"/>
          <w:szCs w:val="28"/>
        </w:rPr>
      </w:pPr>
      <w:r w:rsidRPr="0032743A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Таблицы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базы данных (Таблица 1 – 6)</w:t>
      </w:r>
    </w:p>
    <w:p w14:paraId="6C1B2450" w14:textId="640C1B2E" w:rsidR="00747E78" w:rsidRPr="00747E78" w:rsidRDefault="00747E78" w:rsidP="00747E7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- </w:t>
      </w:r>
      <w:r>
        <w:rPr>
          <w:rFonts w:ascii="Times New Roman" w:hAnsi="Times New Roman" w:cs="Times New Roman"/>
          <w:sz w:val="28"/>
          <w:szCs w:val="28"/>
          <w:lang w:val="en-US"/>
        </w:rPr>
        <w:t>services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53"/>
        <w:gridCol w:w="1669"/>
        <w:gridCol w:w="2254"/>
        <w:gridCol w:w="1868"/>
        <w:gridCol w:w="2101"/>
      </w:tblGrid>
      <w:tr w:rsidR="00747E78" w14:paraId="3D35F516" w14:textId="77777777" w:rsidTr="007F645F">
        <w:tc>
          <w:tcPr>
            <w:tcW w:w="1869" w:type="dxa"/>
          </w:tcPr>
          <w:p w14:paraId="1753CCA0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9" w:type="dxa"/>
          </w:tcPr>
          <w:p w14:paraId="04DDE21B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1869" w:type="dxa"/>
          </w:tcPr>
          <w:p w14:paraId="4F37E054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9" w:type="dxa"/>
          </w:tcPr>
          <w:p w14:paraId="2DA5CB09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1869" w:type="dxa"/>
          </w:tcPr>
          <w:p w14:paraId="4C6AEDEA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747E78" w14:paraId="3DFEDA16" w14:textId="77777777" w:rsidTr="007F645F">
        <w:tc>
          <w:tcPr>
            <w:tcW w:w="1869" w:type="dxa"/>
          </w:tcPr>
          <w:p w14:paraId="5A0826FB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9" w:type="dxa"/>
          </w:tcPr>
          <w:p w14:paraId="05CC4ACC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ervice_id</w:t>
            </w:r>
            <w:proofErr w:type="spellEnd"/>
          </w:p>
        </w:tc>
        <w:tc>
          <w:tcPr>
            <w:tcW w:w="1869" w:type="dxa"/>
          </w:tcPr>
          <w:p w14:paraId="095E1EE6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7AD4062A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32FD6455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747E78" w14:paraId="3158E1DF" w14:textId="77777777" w:rsidTr="007F645F">
        <w:tc>
          <w:tcPr>
            <w:tcW w:w="1869" w:type="dxa"/>
          </w:tcPr>
          <w:p w14:paraId="75014339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4C7CDB9D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869" w:type="dxa"/>
          </w:tcPr>
          <w:p w14:paraId="6D020441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50)</w:t>
            </w:r>
          </w:p>
        </w:tc>
        <w:tc>
          <w:tcPr>
            <w:tcW w:w="1869" w:type="dxa"/>
          </w:tcPr>
          <w:p w14:paraId="016A12E0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5D62C628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звание услуги</w:t>
            </w:r>
          </w:p>
        </w:tc>
      </w:tr>
    </w:tbl>
    <w:p w14:paraId="3BBC5B38" w14:textId="7B04F16C" w:rsidR="00B31B6B" w:rsidRDefault="00B31B6B" w:rsidP="00B31B6B">
      <w:pPr>
        <w:rPr>
          <w:rFonts w:ascii="Times New Roman" w:hAnsi="Times New Roman" w:cs="Times New Roman"/>
          <w:sz w:val="28"/>
          <w:szCs w:val="28"/>
        </w:rPr>
      </w:pPr>
    </w:p>
    <w:p w14:paraId="07AEC5E2" w14:textId="0BEB50B9" w:rsidR="00747E78" w:rsidRDefault="00747E78" w:rsidP="00B31B6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</w:t>
      </w:r>
      <w:r>
        <w:rPr>
          <w:rFonts w:ascii="Times New Roman" w:hAnsi="Times New Roman" w:cs="Times New Roman"/>
          <w:sz w:val="28"/>
          <w:szCs w:val="28"/>
          <w:lang w:val="en-US"/>
        </w:rPr>
        <w:t>OrderTable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38"/>
        <w:gridCol w:w="1745"/>
        <w:gridCol w:w="2394"/>
        <w:gridCol w:w="1867"/>
        <w:gridCol w:w="2101"/>
      </w:tblGrid>
      <w:tr w:rsidR="00747E78" w14:paraId="792B2F33" w14:textId="77777777" w:rsidTr="007F645F">
        <w:tc>
          <w:tcPr>
            <w:tcW w:w="1869" w:type="dxa"/>
          </w:tcPr>
          <w:p w14:paraId="559E02CE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9" w:type="dxa"/>
          </w:tcPr>
          <w:p w14:paraId="29DE6C3C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1869" w:type="dxa"/>
          </w:tcPr>
          <w:p w14:paraId="54EAF3A4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9" w:type="dxa"/>
          </w:tcPr>
          <w:p w14:paraId="5491BD1C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1869" w:type="dxa"/>
          </w:tcPr>
          <w:p w14:paraId="7610AF8A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747E78" w14:paraId="1539BE8B" w14:textId="77777777" w:rsidTr="007F645F">
        <w:tc>
          <w:tcPr>
            <w:tcW w:w="1869" w:type="dxa"/>
          </w:tcPr>
          <w:p w14:paraId="08BEB14A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9" w:type="dxa"/>
          </w:tcPr>
          <w:p w14:paraId="16A41DCE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order_id</w:t>
            </w:r>
            <w:proofErr w:type="spellEnd"/>
          </w:p>
        </w:tc>
        <w:tc>
          <w:tcPr>
            <w:tcW w:w="1869" w:type="dxa"/>
          </w:tcPr>
          <w:p w14:paraId="31182AF9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073562B6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261881D6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747E78" w14:paraId="37BAA60E" w14:textId="77777777" w:rsidTr="007F645F">
        <w:tc>
          <w:tcPr>
            <w:tcW w:w="1869" w:type="dxa"/>
          </w:tcPr>
          <w:p w14:paraId="634F9F21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00989D84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employee_id</w:t>
            </w:r>
            <w:proofErr w:type="spellEnd"/>
          </w:p>
        </w:tc>
        <w:tc>
          <w:tcPr>
            <w:tcW w:w="1869" w:type="dxa"/>
          </w:tcPr>
          <w:p w14:paraId="79DF9356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112447E7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37E71919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сотрудника</w:t>
            </w:r>
          </w:p>
        </w:tc>
      </w:tr>
      <w:tr w:rsidR="00747E78" w14:paraId="3A76F413" w14:textId="77777777" w:rsidTr="007F645F">
        <w:tc>
          <w:tcPr>
            <w:tcW w:w="1869" w:type="dxa"/>
          </w:tcPr>
          <w:p w14:paraId="0E8135FD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0E00E8A8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ervice_id</w:t>
            </w:r>
            <w:proofErr w:type="spellEnd"/>
          </w:p>
        </w:tc>
        <w:tc>
          <w:tcPr>
            <w:tcW w:w="1869" w:type="dxa"/>
          </w:tcPr>
          <w:p w14:paraId="53EA1BEB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573DEAA0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7D5ED74F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услуги</w:t>
            </w:r>
          </w:p>
        </w:tc>
      </w:tr>
      <w:tr w:rsidR="00747E78" w14:paraId="57930A6F" w14:textId="77777777" w:rsidTr="007F645F">
        <w:tc>
          <w:tcPr>
            <w:tcW w:w="1869" w:type="dxa"/>
          </w:tcPr>
          <w:p w14:paraId="007E58D8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0A230514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description</w:t>
            </w:r>
          </w:p>
        </w:tc>
        <w:tc>
          <w:tcPr>
            <w:tcW w:w="1869" w:type="dxa"/>
          </w:tcPr>
          <w:p w14:paraId="7C8682FD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200)</w:t>
            </w:r>
          </w:p>
        </w:tc>
        <w:tc>
          <w:tcPr>
            <w:tcW w:w="1869" w:type="dxa"/>
          </w:tcPr>
          <w:p w14:paraId="4F5C2E7D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1E705C56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писание проблемы</w:t>
            </w:r>
          </w:p>
        </w:tc>
      </w:tr>
      <w:tr w:rsidR="00747E78" w14:paraId="3A551C20" w14:textId="77777777" w:rsidTr="007F645F">
        <w:tc>
          <w:tcPr>
            <w:tcW w:w="1869" w:type="dxa"/>
          </w:tcPr>
          <w:p w14:paraId="3F043132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1EE02215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created_at</w:t>
            </w:r>
            <w:proofErr w:type="spellEnd"/>
          </w:p>
        </w:tc>
        <w:tc>
          <w:tcPr>
            <w:tcW w:w="1869" w:type="dxa"/>
          </w:tcPr>
          <w:p w14:paraId="17884E15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1869" w:type="dxa"/>
          </w:tcPr>
          <w:p w14:paraId="632835EC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18A984B7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ремя создания (создается автоматически, если не было заполнено)</w:t>
            </w:r>
          </w:p>
        </w:tc>
      </w:tr>
    </w:tbl>
    <w:p w14:paraId="5D846DB2" w14:textId="69A487EF" w:rsidR="00747E78" w:rsidRDefault="00747E78" w:rsidP="00B31B6B">
      <w:pPr>
        <w:rPr>
          <w:rFonts w:ascii="Times New Roman" w:hAnsi="Times New Roman" w:cs="Times New Roman"/>
          <w:sz w:val="28"/>
          <w:szCs w:val="28"/>
        </w:rPr>
      </w:pPr>
    </w:p>
    <w:p w14:paraId="67FFDD86" w14:textId="101C12F2" w:rsidR="00747E78" w:rsidRDefault="00747E78" w:rsidP="00B31B6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 – </w:t>
      </w:r>
      <w:r>
        <w:rPr>
          <w:rFonts w:ascii="Times New Roman" w:hAnsi="Times New Roman" w:cs="Times New Roman"/>
          <w:sz w:val="28"/>
          <w:szCs w:val="28"/>
          <w:lang w:val="en-US"/>
        </w:rPr>
        <w:t>clients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94"/>
        <w:gridCol w:w="1628"/>
        <w:gridCol w:w="2254"/>
        <w:gridCol w:w="1868"/>
        <w:gridCol w:w="2101"/>
      </w:tblGrid>
      <w:tr w:rsidR="00747E78" w14:paraId="1926EBEA" w14:textId="77777777" w:rsidTr="007F645F">
        <w:tc>
          <w:tcPr>
            <w:tcW w:w="1869" w:type="dxa"/>
          </w:tcPr>
          <w:p w14:paraId="200F7AB9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9" w:type="dxa"/>
          </w:tcPr>
          <w:p w14:paraId="0CE3D683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1869" w:type="dxa"/>
          </w:tcPr>
          <w:p w14:paraId="1BA9281F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9" w:type="dxa"/>
          </w:tcPr>
          <w:p w14:paraId="43750082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1869" w:type="dxa"/>
          </w:tcPr>
          <w:p w14:paraId="7AA14D7F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747E78" w14:paraId="1F23708D" w14:textId="77777777" w:rsidTr="007F645F">
        <w:tc>
          <w:tcPr>
            <w:tcW w:w="1869" w:type="dxa"/>
          </w:tcPr>
          <w:p w14:paraId="05351D58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9" w:type="dxa"/>
          </w:tcPr>
          <w:p w14:paraId="61B36852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lient_id</w:t>
            </w:r>
            <w:proofErr w:type="spellEnd"/>
          </w:p>
        </w:tc>
        <w:tc>
          <w:tcPr>
            <w:tcW w:w="1869" w:type="dxa"/>
          </w:tcPr>
          <w:p w14:paraId="3AB60A33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74B21C64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6FF82EAC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747E78" w14:paraId="784DDF50" w14:textId="77777777" w:rsidTr="007F645F">
        <w:tc>
          <w:tcPr>
            <w:tcW w:w="1869" w:type="dxa"/>
          </w:tcPr>
          <w:p w14:paraId="2DA192A3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2A8340A5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869" w:type="dxa"/>
          </w:tcPr>
          <w:p w14:paraId="0853D415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50)</w:t>
            </w:r>
          </w:p>
        </w:tc>
        <w:tc>
          <w:tcPr>
            <w:tcW w:w="1869" w:type="dxa"/>
          </w:tcPr>
          <w:p w14:paraId="12FBF0D0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66522477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мя клиента</w:t>
            </w:r>
          </w:p>
        </w:tc>
      </w:tr>
      <w:tr w:rsidR="00747E78" w14:paraId="6F033A54" w14:textId="77777777" w:rsidTr="007F645F">
        <w:tc>
          <w:tcPr>
            <w:tcW w:w="1869" w:type="dxa"/>
          </w:tcPr>
          <w:p w14:paraId="5E7D0A74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7E06F0DC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hone</w:t>
            </w:r>
          </w:p>
        </w:tc>
        <w:tc>
          <w:tcPr>
            <w:tcW w:w="1869" w:type="dxa"/>
          </w:tcPr>
          <w:p w14:paraId="6B531743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20)</w:t>
            </w:r>
          </w:p>
        </w:tc>
        <w:tc>
          <w:tcPr>
            <w:tcW w:w="1869" w:type="dxa"/>
          </w:tcPr>
          <w:p w14:paraId="6DB0628B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22C15C6B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елефон клиента</w:t>
            </w:r>
          </w:p>
        </w:tc>
      </w:tr>
    </w:tbl>
    <w:p w14:paraId="76A09195" w14:textId="39EB00F5" w:rsidR="00747E78" w:rsidRDefault="00747E78" w:rsidP="00B31B6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7907C64" w14:textId="350EF74B" w:rsidR="00747E78" w:rsidRDefault="00747E78" w:rsidP="00B31B6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4 – </w:t>
      </w:r>
      <w:r w:rsidRPr="00747E78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54"/>
        <w:gridCol w:w="1768"/>
        <w:gridCol w:w="2254"/>
        <w:gridCol w:w="1868"/>
        <w:gridCol w:w="2101"/>
      </w:tblGrid>
      <w:tr w:rsidR="00747E78" w14:paraId="20DFCAA4" w14:textId="77777777" w:rsidTr="007F645F">
        <w:tc>
          <w:tcPr>
            <w:tcW w:w="1869" w:type="dxa"/>
          </w:tcPr>
          <w:p w14:paraId="3453C8B2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9" w:type="dxa"/>
          </w:tcPr>
          <w:p w14:paraId="0D471CC0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1869" w:type="dxa"/>
          </w:tcPr>
          <w:p w14:paraId="7C269B2F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9" w:type="dxa"/>
          </w:tcPr>
          <w:p w14:paraId="701C4512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1869" w:type="dxa"/>
          </w:tcPr>
          <w:p w14:paraId="0792AC11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747E78" w14:paraId="641D2A72" w14:textId="77777777" w:rsidTr="007F645F">
        <w:tc>
          <w:tcPr>
            <w:tcW w:w="1869" w:type="dxa"/>
          </w:tcPr>
          <w:p w14:paraId="446DAD7A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9" w:type="dxa"/>
          </w:tcPr>
          <w:p w14:paraId="3EA4E821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employee_id</w:t>
            </w:r>
            <w:proofErr w:type="spellEnd"/>
          </w:p>
        </w:tc>
        <w:tc>
          <w:tcPr>
            <w:tcW w:w="1869" w:type="dxa"/>
          </w:tcPr>
          <w:p w14:paraId="576A066A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1984F4D7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1CB197E7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747E78" w14:paraId="331BEA18" w14:textId="77777777" w:rsidTr="007F645F">
        <w:tc>
          <w:tcPr>
            <w:tcW w:w="1869" w:type="dxa"/>
          </w:tcPr>
          <w:p w14:paraId="4DF233BA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5FB73804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869" w:type="dxa"/>
          </w:tcPr>
          <w:p w14:paraId="12ECDC4E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50)</w:t>
            </w:r>
          </w:p>
        </w:tc>
        <w:tc>
          <w:tcPr>
            <w:tcW w:w="1869" w:type="dxa"/>
          </w:tcPr>
          <w:p w14:paraId="23CC5090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703B6EF0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мя работника</w:t>
            </w:r>
          </w:p>
        </w:tc>
      </w:tr>
      <w:tr w:rsidR="00747E78" w14:paraId="0037B320" w14:textId="77777777" w:rsidTr="007F645F">
        <w:tc>
          <w:tcPr>
            <w:tcW w:w="1869" w:type="dxa"/>
          </w:tcPr>
          <w:p w14:paraId="50F06CC4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32897112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1869" w:type="dxa"/>
          </w:tcPr>
          <w:p w14:paraId="5DC39F85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50)</w:t>
            </w:r>
          </w:p>
        </w:tc>
        <w:tc>
          <w:tcPr>
            <w:tcW w:w="1869" w:type="dxa"/>
          </w:tcPr>
          <w:p w14:paraId="34CBA54E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03918213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зиция сотрудника</w:t>
            </w:r>
          </w:p>
        </w:tc>
      </w:tr>
    </w:tbl>
    <w:p w14:paraId="744DD455" w14:textId="6C204FF8" w:rsidR="00747E78" w:rsidRDefault="00747E78" w:rsidP="00B31B6B">
      <w:pPr>
        <w:rPr>
          <w:rFonts w:ascii="Times New Roman" w:hAnsi="Times New Roman" w:cs="Times New Roman"/>
          <w:sz w:val="28"/>
          <w:szCs w:val="28"/>
        </w:rPr>
      </w:pPr>
    </w:p>
    <w:p w14:paraId="2EA8DB6D" w14:textId="063A12B3" w:rsidR="00747E78" w:rsidRDefault="00747E78" w:rsidP="00B31B6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5 – </w:t>
      </w:r>
      <w:r>
        <w:rPr>
          <w:rFonts w:ascii="Times New Roman" w:hAnsi="Times New Roman" w:cs="Times New Roman"/>
          <w:sz w:val="28"/>
          <w:szCs w:val="28"/>
          <w:lang w:val="en-US"/>
        </w:rPr>
        <w:t>Goods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01"/>
        <w:gridCol w:w="1621"/>
        <w:gridCol w:w="2254"/>
        <w:gridCol w:w="1868"/>
        <w:gridCol w:w="2101"/>
      </w:tblGrid>
      <w:tr w:rsidR="00747E78" w14:paraId="272283AF" w14:textId="77777777" w:rsidTr="007F645F">
        <w:tc>
          <w:tcPr>
            <w:tcW w:w="1501" w:type="dxa"/>
          </w:tcPr>
          <w:p w14:paraId="6228D0EA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621" w:type="dxa"/>
          </w:tcPr>
          <w:p w14:paraId="52E37B72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2254" w:type="dxa"/>
          </w:tcPr>
          <w:p w14:paraId="7C03A777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8" w:type="dxa"/>
          </w:tcPr>
          <w:p w14:paraId="333C8561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101" w:type="dxa"/>
          </w:tcPr>
          <w:p w14:paraId="33D5AB89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747E78" w14:paraId="64A7BE37" w14:textId="77777777" w:rsidTr="007F645F">
        <w:tc>
          <w:tcPr>
            <w:tcW w:w="1501" w:type="dxa"/>
          </w:tcPr>
          <w:p w14:paraId="72228D0A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621" w:type="dxa"/>
          </w:tcPr>
          <w:p w14:paraId="3289A8E0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good_id</w:t>
            </w:r>
            <w:proofErr w:type="spellEnd"/>
          </w:p>
        </w:tc>
        <w:tc>
          <w:tcPr>
            <w:tcW w:w="2254" w:type="dxa"/>
          </w:tcPr>
          <w:p w14:paraId="6620771C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8" w:type="dxa"/>
          </w:tcPr>
          <w:p w14:paraId="06864FEE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2101" w:type="dxa"/>
          </w:tcPr>
          <w:p w14:paraId="69B5205F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747E78" w14:paraId="34A1C741" w14:textId="77777777" w:rsidTr="007F645F">
        <w:tc>
          <w:tcPr>
            <w:tcW w:w="1501" w:type="dxa"/>
          </w:tcPr>
          <w:p w14:paraId="12393ECB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21" w:type="dxa"/>
          </w:tcPr>
          <w:p w14:paraId="392A9A0F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order_id</w:t>
            </w:r>
            <w:proofErr w:type="spellEnd"/>
          </w:p>
        </w:tc>
        <w:tc>
          <w:tcPr>
            <w:tcW w:w="2254" w:type="dxa"/>
          </w:tcPr>
          <w:p w14:paraId="326500A6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8" w:type="dxa"/>
          </w:tcPr>
          <w:p w14:paraId="67D6B9EB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2101" w:type="dxa"/>
          </w:tcPr>
          <w:p w14:paraId="33A74F81" w14:textId="77777777" w:rsidR="00747E78" w:rsidRPr="00F4606B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заказа</w:t>
            </w:r>
          </w:p>
        </w:tc>
      </w:tr>
      <w:tr w:rsidR="00747E78" w14:paraId="51EB5C4D" w14:textId="77777777" w:rsidTr="007F645F">
        <w:tc>
          <w:tcPr>
            <w:tcW w:w="1501" w:type="dxa"/>
          </w:tcPr>
          <w:p w14:paraId="3D65D5B7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21" w:type="dxa"/>
          </w:tcPr>
          <w:p w14:paraId="06C4A3CD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254" w:type="dxa"/>
          </w:tcPr>
          <w:p w14:paraId="40CCAC8A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50)</w:t>
            </w:r>
          </w:p>
        </w:tc>
        <w:tc>
          <w:tcPr>
            <w:tcW w:w="1868" w:type="dxa"/>
          </w:tcPr>
          <w:p w14:paraId="07040566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2101" w:type="dxa"/>
          </w:tcPr>
          <w:p w14:paraId="404FD6AC" w14:textId="77777777" w:rsidR="00747E78" w:rsidRPr="00F4606B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звание товара</w:t>
            </w:r>
          </w:p>
        </w:tc>
      </w:tr>
    </w:tbl>
    <w:p w14:paraId="7EC9C8C5" w14:textId="2A58220D" w:rsidR="00B95FF6" w:rsidRDefault="00B95FF6" w:rsidP="00B31B6B">
      <w:pPr>
        <w:rPr>
          <w:rFonts w:ascii="Times New Roman" w:hAnsi="Times New Roman" w:cs="Times New Roman"/>
          <w:sz w:val="28"/>
          <w:szCs w:val="28"/>
        </w:rPr>
      </w:pPr>
    </w:p>
    <w:p w14:paraId="5C32F7C5" w14:textId="10AB7266" w:rsidR="00747E78" w:rsidRDefault="00B95FF6" w:rsidP="00B31B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C507F7C" w14:textId="629815C8" w:rsidR="00F777BE" w:rsidRDefault="00F777BE" w:rsidP="00F777BE">
      <w:pPr>
        <w:spacing w:after="360" w:line="360" w:lineRule="auto"/>
        <w:jc w:val="center"/>
        <w:outlineLvl w:val="0"/>
        <w:rPr>
          <w:rFonts w:ascii="Times New Roman" w:hAnsi="Times New Roman"/>
          <w:sz w:val="28"/>
          <w:szCs w:val="28"/>
        </w:rPr>
      </w:pPr>
      <w:bookmarkStart w:id="5" w:name="_Toc178929400"/>
      <w:bookmarkStart w:id="6" w:name="_Toc179011901"/>
      <w:bookmarkStart w:id="7" w:name="_Toc180051228"/>
      <w:r w:rsidRPr="00F777BE">
        <w:rPr>
          <w:rFonts w:ascii="Times New Roman" w:hAnsi="Times New Roman"/>
          <w:sz w:val="28"/>
          <w:szCs w:val="28"/>
        </w:rPr>
        <w:lastRenderedPageBreak/>
        <w:t xml:space="preserve">Задание </w:t>
      </w:r>
      <w:r>
        <w:rPr>
          <w:rFonts w:ascii="Times New Roman" w:hAnsi="Times New Roman"/>
          <w:sz w:val="28"/>
          <w:szCs w:val="28"/>
        </w:rPr>
        <w:t>№</w:t>
      </w:r>
      <w:r w:rsidRPr="00F777BE">
        <w:rPr>
          <w:rFonts w:ascii="Times New Roman" w:hAnsi="Times New Roman"/>
          <w:sz w:val="28"/>
          <w:szCs w:val="28"/>
        </w:rPr>
        <w:t xml:space="preserve">3 </w:t>
      </w:r>
      <w:r w:rsidR="004C2282">
        <w:rPr>
          <w:rFonts w:ascii="Times New Roman" w:hAnsi="Times New Roman"/>
          <w:sz w:val="28"/>
          <w:szCs w:val="28"/>
        </w:rPr>
        <w:t>«</w:t>
      </w:r>
      <w:r w:rsidRPr="00F777BE">
        <w:rPr>
          <w:rFonts w:ascii="Times New Roman" w:hAnsi="Times New Roman"/>
          <w:sz w:val="28"/>
          <w:szCs w:val="28"/>
        </w:rPr>
        <w:t>Разработка макетов программы</w:t>
      </w:r>
      <w:bookmarkEnd w:id="5"/>
      <w:bookmarkEnd w:id="6"/>
      <w:r w:rsidR="004C2282">
        <w:rPr>
          <w:rFonts w:ascii="Times New Roman" w:hAnsi="Times New Roman"/>
          <w:sz w:val="28"/>
          <w:szCs w:val="28"/>
        </w:rPr>
        <w:t>»</w:t>
      </w:r>
      <w:bookmarkEnd w:id="7"/>
    </w:p>
    <w:p w14:paraId="7F88851A" w14:textId="1A8EDAC1" w:rsidR="004C2282" w:rsidRPr="00B71A62" w:rsidRDefault="004C2282" w:rsidP="00B71A6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B71A62">
        <w:rPr>
          <w:rFonts w:ascii="Times New Roman" w:hAnsi="Times New Roman" w:cs="Times New Roman"/>
          <w:sz w:val="28"/>
          <w:szCs w:val="28"/>
          <w:lang w:val="en-US"/>
        </w:rPr>
        <w:t xml:space="preserve">Wireframe </w:t>
      </w:r>
      <w:r w:rsidRPr="00B71A62">
        <w:rPr>
          <w:rFonts w:ascii="Times New Roman" w:hAnsi="Times New Roman" w:cs="Times New Roman"/>
          <w:sz w:val="28"/>
          <w:szCs w:val="28"/>
        </w:rPr>
        <w:t>макеты (Рисунок 5-</w:t>
      </w:r>
      <w:r w:rsidR="00B71A62" w:rsidRPr="00B71A62">
        <w:rPr>
          <w:rFonts w:ascii="Times New Roman" w:hAnsi="Times New Roman" w:cs="Times New Roman"/>
          <w:sz w:val="28"/>
          <w:szCs w:val="28"/>
        </w:rPr>
        <w:t>11</w:t>
      </w:r>
      <w:r w:rsidRPr="00B71A62">
        <w:rPr>
          <w:rFonts w:ascii="Times New Roman" w:hAnsi="Times New Roman" w:cs="Times New Roman"/>
          <w:sz w:val="28"/>
          <w:szCs w:val="28"/>
        </w:rPr>
        <w:t>).</w:t>
      </w:r>
    </w:p>
    <w:p w14:paraId="687ECE4E" w14:textId="2361553B" w:rsidR="00F777BE" w:rsidRDefault="00BB7714" w:rsidP="004C2282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B7714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80F8648" wp14:editId="2384810F">
            <wp:extent cx="3377821" cy="289853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87207" cy="290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D9015" w14:textId="531E91A5" w:rsidR="004C2282" w:rsidRDefault="004C2282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вкладки Авторизация</w:t>
      </w:r>
    </w:p>
    <w:p w14:paraId="56C6583B" w14:textId="72A6BAE1" w:rsidR="004C2282" w:rsidRDefault="00EC62CD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 w:rsidRPr="00EC62C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5C3437" wp14:editId="494BD9CD">
            <wp:extent cx="4934639" cy="4258269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34639" cy="4258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73EE9" w14:textId="75BB1A04" w:rsidR="004C2282" w:rsidRDefault="004C2282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акет для приложения </w:t>
      </w:r>
      <w:r w:rsidR="00EC62CD">
        <w:rPr>
          <w:rFonts w:ascii="Times New Roman" w:hAnsi="Times New Roman" w:cs="Times New Roman"/>
          <w:sz w:val="28"/>
          <w:szCs w:val="28"/>
        </w:rPr>
        <w:t>Администратора</w:t>
      </w:r>
      <w:r w:rsidR="0061531C">
        <w:rPr>
          <w:rFonts w:ascii="Times New Roman" w:hAnsi="Times New Roman" w:cs="Times New Roman"/>
          <w:sz w:val="28"/>
          <w:szCs w:val="28"/>
        </w:rPr>
        <w:t xml:space="preserve"> (1-я таблица)</w:t>
      </w:r>
    </w:p>
    <w:p w14:paraId="2AEB3C54" w14:textId="3C78A3AD" w:rsidR="004C2282" w:rsidRDefault="0076250D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B2BFE22" wp14:editId="653B1DC3">
            <wp:extent cx="4049486" cy="3502258"/>
            <wp:effectExtent l="0" t="0" r="8255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55201" cy="350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1509F" w14:textId="4873D830" w:rsidR="0061531C" w:rsidRDefault="0061531C" w:rsidP="0061531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акет для приложения </w:t>
      </w:r>
      <w:r w:rsidR="0076250D">
        <w:rPr>
          <w:rFonts w:ascii="Times New Roman" w:hAnsi="Times New Roman" w:cs="Times New Roman"/>
          <w:sz w:val="28"/>
          <w:szCs w:val="28"/>
        </w:rPr>
        <w:t xml:space="preserve">Администратора </w:t>
      </w:r>
      <w:r>
        <w:rPr>
          <w:rFonts w:ascii="Times New Roman" w:hAnsi="Times New Roman" w:cs="Times New Roman"/>
          <w:sz w:val="28"/>
          <w:szCs w:val="28"/>
        </w:rPr>
        <w:t>(2-я таблица)</w:t>
      </w:r>
    </w:p>
    <w:p w14:paraId="3CE2F69E" w14:textId="456C8A2C" w:rsidR="0061531C" w:rsidRDefault="0076250D" w:rsidP="0061531C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FFD8596" wp14:editId="09B55423">
            <wp:extent cx="5510150" cy="4722060"/>
            <wp:effectExtent l="0" t="0" r="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13612" cy="4725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DC66B" w14:textId="0D23D5E0" w:rsidR="00596728" w:rsidRDefault="00596728" w:rsidP="005967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приложения сотрудника (3-я таблица)</w:t>
      </w:r>
    </w:p>
    <w:p w14:paraId="0D2028FE" w14:textId="66160D62" w:rsidR="0061531C" w:rsidRDefault="007228DB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70C6308" wp14:editId="12420F31">
            <wp:extent cx="3776353" cy="3237913"/>
            <wp:effectExtent l="0" t="0" r="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85224" cy="3245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FB1D0" w14:textId="0CB101F0" w:rsidR="00596728" w:rsidRDefault="00596728" w:rsidP="005967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приложения администратора (4-я таблица)</w:t>
      </w:r>
    </w:p>
    <w:p w14:paraId="1D1306A9" w14:textId="7B31B8AC" w:rsidR="00596728" w:rsidRDefault="007228DB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D8695B2" wp14:editId="61DD949C">
            <wp:extent cx="3859480" cy="3311300"/>
            <wp:effectExtent l="0" t="0" r="825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66304" cy="331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F3EED" w14:textId="60A6C959" w:rsidR="00596728" w:rsidRDefault="00596728" w:rsidP="005967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приложения администратора (5-я таблица)</w:t>
      </w:r>
    </w:p>
    <w:p w14:paraId="4576073A" w14:textId="368FDBEA" w:rsidR="00596728" w:rsidRDefault="007228DB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7F46C36" wp14:editId="7834A0A7">
            <wp:extent cx="2814452" cy="2435336"/>
            <wp:effectExtent l="0" t="0" r="5080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22680" cy="244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E83AB" w14:textId="5D4BDB00" w:rsidR="001C398F" w:rsidRDefault="00B71A62" w:rsidP="007228DB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1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акет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для приложения пользователя</w:t>
      </w:r>
    </w:p>
    <w:p w14:paraId="421D7C19" w14:textId="77777777" w:rsidR="007228DB" w:rsidRDefault="007228DB" w:rsidP="007228DB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</w:p>
    <w:p w14:paraId="66A7E88B" w14:textId="1EE16344" w:rsidR="00B71A62" w:rsidRPr="00B71A62" w:rsidRDefault="00B71A62" w:rsidP="00B71A6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ckup</w:t>
      </w:r>
      <w:r w:rsidRPr="00B71A62">
        <w:rPr>
          <w:rFonts w:ascii="Times New Roman" w:hAnsi="Times New Roman" w:cs="Times New Roman"/>
          <w:sz w:val="28"/>
          <w:szCs w:val="28"/>
        </w:rPr>
        <w:t xml:space="preserve"> макеты (Рисунок 12-</w:t>
      </w:r>
      <w:r w:rsidR="006144DB">
        <w:rPr>
          <w:rFonts w:ascii="Times New Roman" w:hAnsi="Times New Roman" w:cs="Times New Roman"/>
          <w:sz w:val="28"/>
          <w:szCs w:val="28"/>
        </w:rPr>
        <w:t>18</w:t>
      </w:r>
      <w:r w:rsidRPr="00B71A62">
        <w:rPr>
          <w:rFonts w:ascii="Times New Roman" w:hAnsi="Times New Roman" w:cs="Times New Roman"/>
          <w:sz w:val="28"/>
          <w:szCs w:val="28"/>
        </w:rPr>
        <w:t>).</w:t>
      </w:r>
    </w:p>
    <w:p w14:paraId="71BC911B" w14:textId="6CE976D4" w:rsidR="00B71A62" w:rsidRDefault="00B71A62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B71A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32AA470" wp14:editId="4C34BB6C">
            <wp:extent cx="2428986" cy="2090057"/>
            <wp:effectExtent l="0" t="0" r="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41353" cy="2100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0A2EB" w14:textId="1EFDE4E3" w:rsidR="00B71A62" w:rsidRDefault="00B71A62" w:rsidP="00B71A62">
      <w:pPr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Рисунок 1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2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 xml:space="preserve">Mockup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Авторизации</w:t>
      </w:r>
    </w:p>
    <w:p w14:paraId="0D4295E9" w14:textId="305D572F" w:rsidR="00B71A62" w:rsidRDefault="0076250D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E66F95" wp14:editId="1E82ED3C">
            <wp:extent cx="2826328" cy="243943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41820" cy="2452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84CA5" w14:textId="5D219E42" w:rsidR="00B74282" w:rsidRDefault="00B74282" w:rsidP="00B74282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3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B74282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макет для приложения </w:t>
      </w:r>
      <w:r w:rsidR="0076250D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Администратора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(таблица Услуги)</w:t>
      </w:r>
    </w:p>
    <w:p w14:paraId="2BD5A19A" w14:textId="4E1C38D7" w:rsidR="00B74282" w:rsidRDefault="0076250D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BBD61A1" wp14:editId="6E99C5EE">
            <wp:extent cx="4144488" cy="3568102"/>
            <wp:effectExtent l="0" t="0" r="889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52737" cy="3575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7BEA9" w14:textId="338066C2" w:rsidR="00B74282" w:rsidRDefault="00B74282" w:rsidP="00B74282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4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B74282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макет для приложения </w:t>
      </w:r>
      <w:r w:rsidR="0076250D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Администратора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(таблица Клиенты)</w:t>
      </w:r>
    </w:p>
    <w:p w14:paraId="4FEC7E58" w14:textId="4BE9544F" w:rsidR="00B74282" w:rsidRDefault="0076250D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1542B3F" wp14:editId="3A2DDA4C">
            <wp:extent cx="3740727" cy="322575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51815" cy="3235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16320" w14:textId="6D19762D" w:rsidR="00B74282" w:rsidRDefault="00B74282" w:rsidP="00B74282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5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B74282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сотрудника (таблица Заказы)</w:t>
      </w:r>
    </w:p>
    <w:p w14:paraId="63351040" w14:textId="16B776D1" w:rsidR="00B74282" w:rsidRDefault="007228DB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755EA26" wp14:editId="56046C73">
            <wp:extent cx="4143953" cy="3553321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43953" cy="355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77A93" w14:textId="6F8C45EE" w:rsidR="006144DB" w:rsidRDefault="006144DB" w:rsidP="006144DB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6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6144DB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администратора (таблица Товары)</w:t>
      </w:r>
    </w:p>
    <w:p w14:paraId="1EDBE1B5" w14:textId="66B1FFA3" w:rsidR="006144DB" w:rsidRDefault="007228DB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5A8F91D" wp14:editId="4E69B2C3">
            <wp:extent cx="4115374" cy="3591426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15374" cy="3591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E4F77" w14:textId="6C15F472" w:rsidR="006144DB" w:rsidRDefault="006144DB" w:rsidP="006144DB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7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6144DB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администратора (таблица Сотрудники)</w:t>
      </w:r>
    </w:p>
    <w:p w14:paraId="25953A64" w14:textId="70A647C7" w:rsidR="006144DB" w:rsidRDefault="00F91592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F9159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61C8D63" wp14:editId="242BC56E">
            <wp:extent cx="3194462" cy="2750585"/>
            <wp:effectExtent l="0" t="0" r="635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00336" cy="2755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650B3" w14:textId="37B3D33D" w:rsidR="006144DB" w:rsidRDefault="006144DB" w:rsidP="006144DB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8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6144DB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пользователя</w:t>
      </w:r>
    </w:p>
    <w:p w14:paraId="39461375" w14:textId="3F3F4262" w:rsidR="006144DB" w:rsidRDefault="006144DB" w:rsidP="006144D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рта навигации приложения (Рисунок 19).</w:t>
      </w:r>
    </w:p>
    <w:p w14:paraId="78E29160" w14:textId="16EB6112" w:rsidR="005D64F8" w:rsidRDefault="006338D8" w:rsidP="006338D8">
      <w:pPr>
        <w:jc w:val="center"/>
      </w:pPr>
      <w:r>
        <w:object w:dxaOrig="30975" w:dyaOrig="15885" w14:anchorId="7821D87B">
          <v:shape id="_x0000_i1029" type="#_x0000_t75" style="width:468pt;height:240.75pt" o:ole="">
            <v:imagedata r:id="rId30" o:title=""/>
          </v:shape>
          <o:OLEObject Type="Embed" ProgID="Visio.Drawing.15" ShapeID="_x0000_i1029" DrawAspect="Content" ObjectID="_1790665518" r:id="rId31"/>
        </w:object>
      </w:r>
    </w:p>
    <w:p w14:paraId="5EF7A6D6" w14:textId="03DB03AD" w:rsidR="006338D8" w:rsidRPr="006338D8" w:rsidRDefault="006338D8" w:rsidP="006338D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9 – Карта навигации</w:t>
      </w:r>
    </w:p>
    <w:p w14:paraId="3A71CAD9" w14:textId="3E41BFC3" w:rsidR="00F91592" w:rsidRDefault="00F9159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3B4DB77" w14:textId="453DC529" w:rsidR="00F91592" w:rsidRDefault="00F91592" w:rsidP="00F91592">
      <w:pPr>
        <w:pStyle w:val="a4"/>
        <w:spacing w:before="240" w:beforeAutospacing="0" w:after="360" w:afterAutospacing="0" w:line="360" w:lineRule="auto"/>
        <w:jc w:val="center"/>
        <w:outlineLvl w:val="0"/>
        <w:rPr>
          <w:color w:val="000000" w:themeColor="text1"/>
          <w:sz w:val="28"/>
          <w:szCs w:val="28"/>
        </w:rPr>
      </w:pPr>
      <w:bookmarkStart w:id="8" w:name="_Toc178929401"/>
      <w:bookmarkStart w:id="9" w:name="_Toc179011902"/>
      <w:bookmarkStart w:id="10" w:name="_Toc180051229"/>
      <w:r w:rsidRPr="00F328A6">
        <w:rPr>
          <w:color w:val="000000" w:themeColor="text1"/>
          <w:sz w:val="28"/>
          <w:szCs w:val="28"/>
        </w:rPr>
        <w:lastRenderedPageBreak/>
        <w:t xml:space="preserve">Задание </w:t>
      </w:r>
      <w:r>
        <w:rPr>
          <w:color w:val="000000" w:themeColor="text1"/>
          <w:sz w:val="28"/>
          <w:szCs w:val="28"/>
        </w:rPr>
        <w:t>№</w:t>
      </w:r>
      <w:r w:rsidRPr="00F328A6">
        <w:rPr>
          <w:color w:val="000000" w:themeColor="text1"/>
          <w:sz w:val="28"/>
          <w:szCs w:val="28"/>
        </w:rPr>
        <w:t xml:space="preserve">4 </w:t>
      </w:r>
      <w:r>
        <w:rPr>
          <w:color w:val="000000" w:themeColor="text1"/>
          <w:sz w:val="28"/>
          <w:szCs w:val="28"/>
        </w:rPr>
        <w:t>«</w:t>
      </w:r>
      <w:r w:rsidRPr="00F328A6">
        <w:rPr>
          <w:color w:val="000000" w:themeColor="text1"/>
          <w:sz w:val="28"/>
          <w:szCs w:val="28"/>
        </w:rPr>
        <w:t>Разработка программы</w:t>
      </w:r>
      <w:bookmarkEnd w:id="8"/>
      <w:bookmarkEnd w:id="9"/>
      <w:r>
        <w:rPr>
          <w:color w:val="000000" w:themeColor="text1"/>
          <w:sz w:val="28"/>
          <w:szCs w:val="28"/>
        </w:rPr>
        <w:t>»</w:t>
      </w:r>
      <w:bookmarkEnd w:id="10"/>
    </w:p>
    <w:p w14:paraId="675A07C3" w14:textId="77777777" w:rsidR="00F91592" w:rsidRDefault="00F91592" w:rsidP="00F91592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Код </w:t>
      </w:r>
      <w:r>
        <w:rPr>
          <w:rFonts w:ascii="Times New Roman" w:hAnsi="Times New Roman"/>
          <w:color w:val="000000" w:themeColor="text1"/>
          <w:sz w:val="28"/>
          <w:szCs w:val="28"/>
        </w:rPr>
        <w:t>ко всем формам представлен в приложении А.</w:t>
      </w:r>
    </w:p>
    <w:p w14:paraId="03E8B729" w14:textId="79DB6F28" w:rsidR="00F91592" w:rsidRDefault="00F91592" w:rsidP="00F91592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При входе, открывается форма входа (Рисунок 2</w:t>
      </w:r>
      <w:r w:rsidRPr="00F91592">
        <w:rPr>
          <w:rFonts w:ascii="Times New Roman" w:hAnsi="Times New Roman"/>
          <w:color w:val="000000" w:themeColor="text1"/>
          <w:sz w:val="28"/>
          <w:szCs w:val="28"/>
        </w:rPr>
        <w:t>0</w:t>
      </w:r>
      <w:r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72445C98" w14:textId="77777777" w:rsidR="00F91592" w:rsidRDefault="00F91592" w:rsidP="00F91592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130C1537" w14:textId="43A13837" w:rsidR="00F91592" w:rsidRDefault="00F91592" w:rsidP="00F91592">
      <w:pPr>
        <w:spacing w:after="0" w:line="360" w:lineRule="auto"/>
        <w:ind w:firstLine="709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F91592">
        <w:rPr>
          <w:rFonts w:ascii="Times New Roman" w:hAnsi="Times New Roman"/>
          <w:noProof/>
          <w:color w:val="000000" w:themeColor="text1"/>
          <w:sz w:val="28"/>
          <w:szCs w:val="28"/>
        </w:rPr>
        <w:drawing>
          <wp:inline distT="0" distB="0" distL="0" distR="0" wp14:anchorId="6AFA77C8" wp14:editId="494BBE96">
            <wp:extent cx="4420384" cy="3456452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431365" cy="3465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67FB5" w14:textId="4ACBA40E" w:rsidR="00F91592" w:rsidRDefault="00F91592" w:rsidP="00F91592">
      <w:pPr>
        <w:spacing w:after="0" w:line="360" w:lineRule="auto"/>
        <w:ind w:firstLine="709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Рисунок 20 – Форма входа</w:t>
      </w:r>
    </w:p>
    <w:p w14:paraId="0161808F" w14:textId="370E388F" w:rsidR="00F91592" w:rsidRDefault="00F91592" w:rsidP="00F91592">
      <w:pPr>
        <w:spacing w:after="0" w:line="360" w:lineRule="auto"/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При входе под любой ролью </w:t>
      </w:r>
      <w:proofErr w:type="gramStart"/>
      <w:r>
        <w:rPr>
          <w:rFonts w:ascii="Times New Roman" w:hAnsi="Times New Roman"/>
          <w:color w:val="000000" w:themeColor="text1"/>
          <w:sz w:val="28"/>
          <w:szCs w:val="28"/>
        </w:rPr>
        <w:t>при верно</w:t>
      </w:r>
      <w:proofErr w:type="gramEnd"/>
      <w:r>
        <w:rPr>
          <w:rFonts w:ascii="Times New Roman" w:hAnsi="Times New Roman"/>
          <w:color w:val="000000" w:themeColor="text1"/>
          <w:sz w:val="28"/>
          <w:szCs w:val="28"/>
        </w:rPr>
        <w:t xml:space="preserve"> введённом пароле появляется следующее окно (Рисунок 21).</w:t>
      </w:r>
    </w:p>
    <w:p w14:paraId="379CA482" w14:textId="0413E4EB" w:rsidR="00F91592" w:rsidRDefault="00F91592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F91592">
        <w:rPr>
          <w:rFonts w:ascii="Times New Roman" w:hAnsi="Times New Roman"/>
          <w:noProof/>
          <w:color w:val="000000" w:themeColor="text1"/>
          <w:sz w:val="28"/>
          <w:szCs w:val="28"/>
        </w:rPr>
        <w:drawing>
          <wp:inline distT="0" distB="0" distL="0" distR="0" wp14:anchorId="73A1EAE0" wp14:editId="25BC7FA6">
            <wp:extent cx="2724530" cy="1314633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24530" cy="13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1D10F" w14:textId="7EAE3AE0" w:rsidR="00F91592" w:rsidRDefault="00F91592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Рисунок 21 – Окно после входа</w:t>
      </w:r>
    </w:p>
    <w:p w14:paraId="6DC195F3" w14:textId="363AA220" w:rsidR="00F91592" w:rsidRDefault="00F91592" w:rsidP="00F91592">
      <w:pPr>
        <w:spacing w:after="0" w:line="360" w:lineRule="auto"/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Вход под администратором отображение таблиц (Рисунок 22 -26).</w:t>
      </w:r>
    </w:p>
    <w:p w14:paraId="026A7CC5" w14:textId="311F8BB2" w:rsidR="00F91592" w:rsidRDefault="00F91592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F91592">
        <w:rPr>
          <w:rFonts w:ascii="Times New Roman" w:hAnsi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318B62E5" wp14:editId="4B7FAC76">
            <wp:extent cx="4286992" cy="2925053"/>
            <wp:effectExtent l="0" t="0" r="0" b="889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92713" cy="2928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EF5D8" w14:textId="715A5DC3" w:rsidR="00F91592" w:rsidRDefault="00F91592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Рисунок 22 – </w:t>
      </w:r>
      <w:r w:rsidR="003519AC">
        <w:rPr>
          <w:rFonts w:ascii="Times New Roman" w:hAnsi="Times New Roman"/>
          <w:color w:val="000000" w:themeColor="text1"/>
          <w:sz w:val="28"/>
          <w:szCs w:val="28"/>
        </w:rPr>
        <w:t>Ф</w:t>
      </w:r>
      <w:r>
        <w:rPr>
          <w:rFonts w:ascii="Times New Roman" w:hAnsi="Times New Roman"/>
          <w:color w:val="000000" w:themeColor="text1"/>
          <w:sz w:val="28"/>
          <w:szCs w:val="28"/>
        </w:rPr>
        <w:t>орма администратора (Таблица Услуги)</w:t>
      </w:r>
    </w:p>
    <w:p w14:paraId="2DF31E79" w14:textId="54F86C3E" w:rsidR="00F91592" w:rsidRDefault="00F91592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F91592">
        <w:rPr>
          <w:rFonts w:ascii="Times New Roman" w:hAnsi="Times New Roman"/>
          <w:noProof/>
          <w:color w:val="000000" w:themeColor="text1"/>
          <w:sz w:val="28"/>
          <w:szCs w:val="28"/>
        </w:rPr>
        <w:drawing>
          <wp:inline distT="0" distB="0" distL="0" distR="0" wp14:anchorId="595D72F2" wp14:editId="40D4DB50">
            <wp:extent cx="3776353" cy="280915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84502" cy="2815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865DC" w14:textId="53B15D32" w:rsidR="00F91592" w:rsidRDefault="00F91592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Рисунок 23 – </w:t>
      </w:r>
      <w:r w:rsidR="003519AC">
        <w:rPr>
          <w:rFonts w:ascii="Times New Roman" w:hAnsi="Times New Roman"/>
          <w:color w:val="000000" w:themeColor="text1"/>
          <w:sz w:val="28"/>
          <w:szCs w:val="28"/>
        </w:rPr>
        <w:t>Ф</w:t>
      </w:r>
      <w:r>
        <w:rPr>
          <w:rFonts w:ascii="Times New Roman" w:hAnsi="Times New Roman"/>
          <w:color w:val="000000" w:themeColor="text1"/>
          <w:sz w:val="28"/>
          <w:szCs w:val="28"/>
        </w:rPr>
        <w:t>орма администратора (Таблица Клиенты)</w:t>
      </w:r>
    </w:p>
    <w:p w14:paraId="22A337BB" w14:textId="1DD4C29E" w:rsidR="00F91592" w:rsidRPr="00F91592" w:rsidRDefault="00F91592" w:rsidP="00F9159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159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63AE4FE" wp14:editId="5922AAA8">
            <wp:extent cx="4325381" cy="345059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31584" cy="3455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3AA76" w14:textId="02F00395" w:rsidR="00F91592" w:rsidRDefault="00F91592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Рисунок 24 – </w:t>
      </w:r>
      <w:r w:rsidR="003519AC">
        <w:rPr>
          <w:rFonts w:ascii="Times New Roman" w:hAnsi="Times New Roman"/>
          <w:color w:val="000000" w:themeColor="text1"/>
          <w:sz w:val="28"/>
          <w:szCs w:val="28"/>
        </w:rPr>
        <w:t>Ф</w:t>
      </w:r>
      <w:r>
        <w:rPr>
          <w:rFonts w:ascii="Times New Roman" w:hAnsi="Times New Roman"/>
          <w:color w:val="000000" w:themeColor="text1"/>
          <w:sz w:val="28"/>
          <w:szCs w:val="28"/>
        </w:rPr>
        <w:t>орма администратора (Таблица Заказы)</w:t>
      </w:r>
    </w:p>
    <w:p w14:paraId="673E6D7F" w14:textId="5631D463" w:rsidR="00F91592" w:rsidRDefault="00F91592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F91592">
        <w:rPr>
          <w:rFonts w:ascii="Times New Roman" w:hAnsi="Times New Roman"/>
          <w:noProof/>
          <w:color w:val="000000" w:themeColor="text1"/>
          <w:sz w:val="28"/>
          <w:szCs w:val="28"/>
        </w:rPr>
        <w:drawing>
          <wp:inline distT="0" distB="0" distL="0" distR="0" wp14:anchorId="50ADC470" wp14:editId="3D62CFC4">
            <wp:extent cx="4310742" cy="2850481"/>
            <wp:effectExtent l="0" t="0" r="0" b="762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20824" cy="2857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6C35C" w14:textId="649CF3FE" w:rsidR="003519AC" w:rsidRDefault="00F91592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Рисунок 25 – </w:t>
      </w:r>
      <w:r w:rsidR="003519AC">
        <w:rPr>
          <w:rFonts w:ascii="Times New Roman" w:hAnsi="Times New Roman"/>
          <w:color w:val="000000" w:themeColor="text1"/>
          <w:sz w:val="28"/>
          <w:szCs w:val="28"/>
        </w:rPr>
        <w:t>Ф</w:t>
      </w:r>
      <w:r>
        <w:rPr>
          <w:rFonts w:ascii="Times New Roman" w:hAnsi="Times New Roman"/>
          <w:color w:val="000000" w:themeColor="text1"/>
          <w:sz w:val="28"/>
          <w:szCs w:val="28"/>
        </w:rPr>
        <w:t>орма администратора (Таблица Товары)</w:t>
      </w:r>
    </w:p>
    <w:p w14:paraId="7DC5B421" w14:textId="77777777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14:paraId="6FA1B528" w14:textId="4C960D95" w:rsidR="003519AC" w:rsidRDefault="003519AC" w:rsidP="003519AC">
      <w:pPr>
        <w:spacing w:after="0" w:line="360" w:lineRule="auto"/>
        <w:ind w:firstLine="709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14:paraId="7F65635C" w14:textId="77777777" w:rsidR="003519AC" w:rsidRDefault="003519AC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14:paraId="221D76F1" w14:textId="2C3E034A" w:rsidR="00F91592" w:rsidRDefault="00F91592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F91592">
        <w:rPr>
          <w:rFonts w:ascii="Times New Roman" w:hAnsi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6210F06B" wp14:editId="4B5FA736">
            <wp:extent cx="4275116" cy="2701709"/>
            <wp:effectExtent l="0" t="0" r="0" b="381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282208" cy="270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BC374" w14:textId="3BC1FF99" w:rsidR="00F91592" w:rsidRDefault="00F91592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Рисунок 26 – </w:t>
      </w:r>
      <w:r w:rsidR="003519AC">
        <w:rPr>
          <w:rFonts w:ascii="Times New Roman" w:hAnsi="Times New Roman"/>
          <w:color w:val="000000" w:themeColor="text1"/>
          <w:sz w:val="28"/>
          <w:szCs w:val="28"/>
        </w:rPr>
        <w:t>Ф</w:t>
      </w:r>
      <w:r>
        <w:rPr>
          <w:rFonts w:ascii="Times New Roman" w:hAnsi="Times New Roman"/>
          <w:color w:val="000000" w:themeColor="text1"/>
          <w:sz w:val="28"/>
          <w:szCs w:val="28"/>
        </w:rPr>
        <w:t>орма администратора (Таблица Сотрудники)</w:t>
      </w:r>
    </w:p>
    <w:p w14:paraId="384E3DB9" w14:textId="77777777" w:rsidR="003519AC" w:rsidRDefault="003519AC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14:paraId="4CA8E2E9" w14:textId="7B8B791D" w:rsidR="003519AC" w:rsidRDefault="003519AC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Вход под сотрудником отображение таблиц (Рисунок 27 -29).</w:t>
      </w:r>
    </w:p>
    <w:p w14:paraId="30B2492B" w14:textId="3176B878" w:rsidR="003519AC" w:rsidRDefault="003519AC" w:rsidP="00F9159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3519AC">
        <w:rPr>
          <w:rFonts w:ascii="Times New Roman" w:hAnsi="Times New Roman"/>
          <w:noProof/>
          <w:color w:val="000000" w:themeColor="text1"/>
          <w:sz w:val="28"/>
          <w:szCs w:val="28"/>
        </w:rPr>
        <w:drawing>
          <wp:inline distT="0" distB="0" distL="0" distR="0" wp14:anchorId="328F948F" wp14:editId="432E036A">
            <wp:extent cx="4764768" cy="2959199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68333" cy="2961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3C8CF" w14:textId="6FA8AE9B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Рисунок 27 – Форма сотрудника (Таблица Услуги)</w:t>
      </w:r>
    </w:p>
    <w:p w14:paraId="353F6B91" w14:textId="6F867D13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3519AC">
        <w:rPr>
          <w:rFonts w:ascii="Times New Roman" w:hAnsi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15793B10" wp14:editId="55128F16">
            <wp:extent cx="5260768" cy="3352158"/>
            <wp:effectExtent l="0" t="0" r="0" b="127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5686" cy="3355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A657C" w14:textId="42557E66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Рисунок 28 – Форма сотрудника (Таблица Клиенты)</w:t>
      </w:r>
    </w:p>
    <w:p w14:paraId="64DEDC4E" w14:textId="79EB1EFF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3519AC">
        <w:rPr>
          <w:rFonts w:ascii="Times New Roman" w:hAnsi="Times New Roman"/>
          <w:noProof/>
          <w:color w:val="000000" w:themeColor="text1"/>
          <w:sz w:val="28"/>
          <w:szCs w:val="28"/>
        </w:rPr>
        <w:drawing>
          <wp:inline distT="0" distB="0" distL="0" distR="0" wp14:anchorId="7237ABFD" wp14:editId="2A08EA54">
            <wp:extent cx="4524498" cy="3702785"/>
            <wp:effectExtent l="0" t="0" r="952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32950" cy="3709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197A2" w14:textId="735B17AC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Рисунок 29 – Форма сотрудника (Таблица Заказы)</w:t>
      </w:r>
    </w:p>
    <w:p w14:paraId="08A80E95" w14:textId="77777777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14:paraId="371CCBC9" w14:textId="17BA1416" w:rsidR="003519AC" w:rsidRDefault="003519AC" w:rsidP="003519AC">
      <w:pPr>
        <w:spacing w:after="0" w:line="360" w:lineRule="auto"/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Вход под клиентом отображение таблицы Заказы и поиск заказа по </w:t>
      </w:r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ID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(Рисунок </w:t>
      </w:r>
      <w:r w:rsidRPr="003519AC">
        <w:rPr>
          <w:rFonts w:ascii="Times New Roman" w:hAnsi="Times New Roman"/>
          <w:color w:val="000000" w:themeColor="text1"/>
          <w:sz w:val="28"/>
          <w:szCs w:val="28"/>
        </w:rPr>
        <w:t>30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-</w:t>
      </w:r>
      <w:r w:rsidRPr="003519AC">
        <w:rPr>
          <w:rFonts w:ascii="Times New Roman" w:hAnsi="Times New Roman"/>
          <w:color w:val="000000" w:themeColor="text1"/>
          <w:sz w:val="28"/>
          <w:szCs w:val="28"/>
        </w:rPr>
        <w:t>32</w:t>
      </w:r>
      <w:r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7B8BA3EE" w14:textId="58A144D1" w:rsidR="003519AC" w:rsidRDefault="003519AC" w:rsidP="003519AC">
      <w:pPr>
        <w:spacing w:after="0" w:line="360" w:lineRule="auto"/>
        <w:rPr>
          <w:rFonts w:ascii="Times New Roman" w:hAnsi="Times New Roman"/>
          <w:color w:val="000000" w:themeColor="text1"/>
          <w:sz w:val="28"/>
          <w:szCs w:val="28"/>
        </w:rPr>
      </w:pPr>
    </w:p>
    <w:p w14:paraId="3DD9E1F0" w14:textId="7287E6D3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3519AC">
        <w:rPr>
          <w:rFonts w:ascii="Times New Roman" w:hAnsi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62AF212A" wp14:editId="02CBA198">
            <wp:extent cx="3719740" cy="2810779"/>
            <wp:effectExtent l="0" t="0" r="0" b="889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729947" cy="2818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AC073" w14:textId="1C66B705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Рисунок </w:t>
      </w:r>
      <w:r w:rsidRPr="003519AC">
        <w:rPr>
          <w:rFonts w:ascii="Times New Roman" w:hAnsi="Times New Roman"/>
          <w:color w:val="000000" w:themeColor="text1"/>
          <w:sz w:val="28"/>
          <w:szCs w:val="28"/>
        </w:rPr>
        <w:t>30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– Форма клиента</w:t>
      </w:r>
    </w:p>
    <w:p w14:paraId="2B87F650" w14:textId="1B7DF5F6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3519AC">
        <w:rPr>
          <w:rFonts w:ascii="Times New Roman" w:hAnsi="Times New Roman"/>
          <w:noProof/>
          <w:color w:val="000000" w:themeColor="text1"/>
          <w:sz w:val="28"/>
          <w:szCs w:val="28"/>
        </w:rPr>
        <w:drawing>
          <wp:inline distT="0" distB="0" distL="0" distR="0" wp14:anchorId="4A51AE2A" wp14:editId="00217399">
            <wp:extent cx="4325381" cy="3253630"/>
            <wp:effectExtent l="0" t="0" r="0" b="444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32932" cy="325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25B03" w14:textId="464CDC8F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Рисунок </w:t>
      </w:r>
      <w:r w:rsidRPr="003519AC">
        <w:rPr>
          <w:rFonts w:ascii="Times New Roman" w:hAnsi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1 – Поиск по </w:t>
      </w:r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ID</w:t>
      </w:r>
    </w:p>
    <w:p w14:paraId="0DB6439A" w14:textId="551F2DCE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3519AC">
        <w:rPr>
          <w:rFonts w:ascii="Times New Roman" w:hAnsi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282D169F" wp14:editId="2DF63D47">
            <wp:extent cx="3990109" cy="301764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95734" cy="3021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05247" w14:textId="0B79D062" w:rsidR="003519AC" w:rsidRDefault="003519AC" w:rsidP="003519AC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Рисунок </w:t>
      </w:r>
      <w:r w:rsidRPr="003519AC">
        <w:rPr>
          <w:rFonts w:ascii="Times New Roman" w:hAnsi="Times New Roman"/>
          <w:color w:val="000000" w:themeColor="text1"/>
          <w:sz w:val="28"/>
          <w:szCs w:val="28"/>
        </w:rPr>
        <w:t>3</w:t>
      </w:r>
      <w:r w:rsidRPr="000A3B36">
        <w:rPr>
          <w:rFonts w:ascii="Times New Roman" w:hAnsi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– Обновление</w:t>
      </w:r>
    </w:p>
    <w:p w14:paraId="5B3BE6A3" w14:textId="77777777" w:rsidR="003519AC" w:rsidRDefault="003519AC">
      <w:pPr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131DCDEB" w14:textId="77777777" w:rsidR="00891B7C" w:rsidRDefault="00891B7C" w:rsidP="00891B7C">
      <w:pPr>
        <w:pStyle w:val="a4"/>
        <w:spacing w:before="240" w:beforeAutospacing="0" w:after="360" w:afterAutospacing="0" w:line="360" w:lineRule="auto"/>
        <w:jc w:val="center"/>
        <w:outlineLvl w:val="0"/>
        <w:rPr>
          <w:color w:val="000000" w:themeColor="text1"/>
          <w:sz w:val="28"/>
          <w:szCs w:val="28"/>
        </w:rPr>
      </w:pPr>
      <w:bookmarkStart w:id="11" w:name="_Toc178929402"/>
      <w:bookmarkStart w:id="12" w:name="_Toc179011903"/>
      <w:bookmarkStart w:id="13" w:name="_Toc178929405"/>
      <w:bookmarkStart w:id="14" w:name="_Toc179011907"/>
      <w:bookmarkStart w:id="15" w:name="_Toc180051230"/>
      <w:r w:rsidRPr="00F328A6">
        <w:rPr>
          <w:color w:val="000000" w:themeColor="text1"/>
          <w:sz w:val="28"/>
          <w:szCs w:val="28"/>
        </w:rPr>
        <w:lastRenderedPageBreak/>
        <w:t>Задание</w:t>
      </w:r>
      <w:r w:rsidRPr="000A3B36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№</w:t>
      </w:r>
      <w:r w:rsidRPr="000A3B36">
        <w:rPr>
          <w:color w:val="000000" w:themeColor="text1"/>
          <w:sz w:val="28"/>
          <w:szCs w:val="28"/>
        </w:rPr>
        <w:t xml:space="preserve">5 </w:t>
      </w:r>
      <w:r>
        <w:rPr>
          <w:color w:val="000000" w:themeColor="text1"/>
          <w:sz w:val="28"/>
          <w:szCs w:val="28"/>
        </w:rPr>
        <w:t>«</w:t>
      </w:r>
      <w:r w:rsidRPr="00F328A6">
        <w:rPr>
          <w:color w:val="000000" w:themeColor="text1"/>
          <w:sz w:val="28"/>
          <w:szCs w:val="28"/>
        </w:rPr>
        <w:t>Тестирование</w:t>
      </w:r>
      <w:bookmarkEnd w:id="11"/>
      <w:bookmarkEnd w:id="12"/>
      <w:r>
        <w:rPr>
          <w:color w:val="000000" w:themeColor="text1"/>
          <w:sz w:val="28"/>
          <w:szCs w:val="28"/>
        </w:rPr>
        <w:t>»</w:t>
      </w:r>
      <w:bookmarkEnd w:id="15"/>
    </w:p>
    <w:p w14:paraId="797169B0" w14:textId="77777777" w:rsidR="00891B7C" w:rsidRDefault="00891B7C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Аннотация теста (Таблица 6).</w:t>
      </w:r>
    </w:p>
    <w:p w14:paraId="0EF0836B" w14:textId="77777777" w:rsidR="00891B7C" w:rsidRDefault="00891B7C" w:rsidP="00891B7C">
      <w:p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Таблица 6 – Аннотация к тестам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891B7C" w:rsidRPr="00A46667" w14:paraId="29B4C0A4" w14:textId="77777777" w:rsidTr="008F4131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BEE6ABA" w14:textId="77777777" w:rsidR="00891B7C" w:rsidRPr="000A3B36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8126A7" w14:textId="77777777" w:rsidR="00891B7C" w:rsidRPr="000A3B36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0A3B36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Химчистка «Чистота»</w:t>
            </w:r>
          </w:p>
        </w:tc>
      </w:tr>
      <w:tr w:rsidR="00891B7C" w:rsidRPr="00A46667" w14:paraId="5A540535" w14:textId="77777777" w:rsidTr="008F4131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64F239B" w14:textId="77777777" w:rsidR="00891B7C" w:rsidRPr="000A3B36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Рабочая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515A47B" w14:textId="77777777" w:rsidR="00891B7C" w:rsidRPr="000A3B36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0A3B36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.0</w:t>
            </w:r>
          </w:p>
        </w:tc>
      </w:tr>
      <w:tr w:rsidR="00891B7C" w:rsidRPr="00A46667" w14:paraId="03F62C1B" w14:textId="77777777" w:rsidTr="008F4131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458AC47" w14:textId="77777777" w:rsidR="00891B7C" w:rsidRPr="000A3B36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8D5FA75" w14:textId="77777777" w:rsidR="00891B7C" w:rsidRPr="000A3B36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0A3B36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Мария</w:t>
            </w:r>
          </w:p>
        </w:tc>
      </w:tr>
      <w:tr w:rsidR="00891B7C" w:rsidRPr="00A46667" w14:paraId="1C9E8B04" w14:textId="77777777" w:rsidTr="008F4131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606B3DF" w14:textId="77777777" w:rsidR="00891B7C" w:rsidRPr="000A3B36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Дата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2F1DFF" w14:textId="77777777" w:rsidR="00891B7C" w:rsidRPr="000A3B36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 </w:t>
            </w:r>
            <w:r w:rsidRPr="000A3B36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16.10.2024</w:t>
            </w:r>
          </w:p>
        </w:tc>
      </w:tr>
    </w:tbl>
    <w:p w14:paraId="0947E7F5" w14:textId="77777777" w:rsidR="00891B7C" w:rsidRDefault="00891B7C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269A4AC4" w14:textId="77777777" w:rsidR="00891B7C" w:rsidRPr="0032743A" w:rsidRDefault="00891B7C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/>
          <w:color w:val="000000" w:themeColor="text1"/>
          <w:sz w:val="28"/>
          <w:szCs w:val="28"/>
        </w:rPr>
        <w:t>Тест-кейсы</w:t>
      </w:r>
      <w:r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083313DA" w14:textId="6301E531" w:rsidR="00891B7C" w:rsidRDefault="00891B7C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Разработка т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>естовы</w:t>
      </w:r>
      <w:r>
        <w:rPr>
          <w:rFonts w:ascii="Times New Roman" w:hAnsi="Times New Roman"/>
          <w:color w:val="000000" w:themeColor="text1"/>
          <w:sz w:val="28"/>
          <w:szCs w:val="28"/>
        </w:rPr>
        <w:t>х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примеров (Таблица 7-1</w:t>
      </w:r>
      <w:r w:rsidR="002371D9">
        <w:rPr>
          <w:rFonts w:ascii="Times New Roman" w:hAnsi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2A8D5316" w14:textId="279B1662" w:rsidR="00891B7C" w:rsidRPr="00891B7C" w:rsidRDefault="00891B7C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</w:t>
      </w:r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7</w:t>
      </w:r>
      <w:r w:rsidRPr="00891B7C"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/>
          <w:color w:val="000000" w:themeColor="text1"/>
          <w:sz w:val="28"/>
          <w:szCs w:val="28"/>
        </w:rPr>
        <w:t>Проверка входа в систему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891B7C" w:rsidRPr="005416FC" w14:paraId="547E0C41" w14:textId="77777777" w:rsidTr="008F4131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AB93203" w14:textId="77777777" w:rsidR="00891B7C" w:rsidRPr="00891B7C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C04759" w14:textId="77777777" w:rsidR="00891B7C" w:rsidRPr="00891B7C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C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_1</w:t>
            </w:r>
          </w:p>
        </w:tc>
      </w:tr>
      <w:tr w:rsidR="00891B7C" w:rsidRPr="005416FC" w14:paraId="5C5F5B95" w14:textId="77777777" w:rsidTr="008F413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2A8FB40" w14:textId="77777777" w:rsidR="00891B7C" w:rsidRPr="00891B7C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BB6D5D" w14:textId="77777777" w:rsidR="00891B7C" w:rsidRPr="00891B7C" w:rsidRDefault="00891B7C" w:rsidP="008F4131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891B7C" w:rsidRPr="005416FC" w14:paraId="7B62B218" w14:textId="77777777" w:rsidTr="008F413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14948F5" w14:textId="77777777" w:rsidR="00891B7C" w:rsidRPr="00891B7C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80B314" w14:textId="77777777" w:rsidR="00891B7C" w:rsidRPr="00891B7C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дтверждение входа сотрудника с действительным именем пользователя и паролем</w:t>
            </w:r>
          </w:p>
        </w:tc>
      </w:tr>
      <w:tr w:rsidR="00891B7C" w:rsidRPr="005416FC" w14:paraId="0F6957A2" w14:textId="77777777" w:rsidTr="008F413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4574CE4" w14:textId="77777777" w:rsidR="00891B7C" w:rsidRPr="00891B7C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2D7834" w14:textId="77777777" w:rsidR="00891B7C" w:rsidRPr="00891B7C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 результате выполнения теста должна открыться форма сотрудника</w:t>
            </w:r>
          </w:p>
        </w:tc>
      </w:tr>
      <w:tr w:rsidR="00891B7C" w:rsidRPr="005416FC" w14:paraId="41260447" w14:textId="77777777" w:rsidTr="008F413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7539554" w14:textId="77777777" w:rsidR="00891B7C" w:rsidRPr="00891B7C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948930" w14:textId="77777777" w:rsidR="00891B7C" w:rsidRPr="00891B7C" w:rsidRDefault="00891B7C" w:rsidP="008F4131">
            <w:pPr>
              <w:pStyle w:val="a6"/>
              <w:numPr>
                <w:ilvl w:val="0"/>
                <w:numId w:val="37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устить приложение</w:t>
            </w:r>
          </w:p>
          <w:p w14:paraId="295FCFD4" w14:textId="77777777" w:rsidR="00891B7C" w:rsidRPr="00891B7C" w:rsidRDefault="00891B7C" w:rsidP="008F4131">
            <w:pPr>
              <w:pStyle w:val="a6"/>
              <w:numPr>
                <w:ilvl w:val="0"/>
                <w:numId w:val="37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вести логин и пароль</w:t>
            </w:r>
          </w:p>
          <w:p w14:paraId="5BB4C63D" w14:textId="77777777" w:rsidR="00891B7C" w:rsidRPr="00891B7C" w:rsidRDefault="00891B7C" w:rsidP="008F4131">
            <w:pPr>
              <w:pStyle w:val="a6"/>
              <w:numPr>
                <w:ilvl w:val="0"/>
                <w:numId w:val="37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войти</w:t>
            </w:r>
          </w:p>
        </w:tc>
      </w:tr>
      <w:tr w:rsidR="00891B7C" w:rsidRPr="005416FC" w14:paraId="75CE8E40" w14:textId="77777777" w:rsidTr="008F413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7EE3C5" w14:textId="77777777" w:rsidR="00891B7C" w:rsidRPr="00891B7C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F4DD73" w14:textId="77777777" w:rsidR="00891B7C" w:rsidRPr="00891B7C" w:rsidRDefault="00891B7C" w:rsidP="008F4131">
            <w:pPr>
              <w:pStyle w:val="a6"/>
              <w:numPr>
                <w:ilvl w:val="0"/>
                <w:numId w:val="38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логин: </w:t>
            </w:r>
            <w:proofErr w:type="spellStart"/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risha</w:t>
            </w:r>
            <w:proofErr w:type="spellEnd"/>
          </w:p>
          <w:p w14:paraId="6CE0594B" w14:textId="77777777" w:rsidR="00891B7C" w:rsidRPr="00891B7C" w:rsidRDefault="00891B7C" w:rsidP="008F4131">
            <w:pPr>
              <w:pStyle w:val="a6"/>
              <w:numPr>
                <w:ilvl w:val="0"/>
                <w:numId w:val="38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ароль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87654321</w:t>
            </w:r>
          </w:p>
        </w:tc>
      </w:tr>
      <w:tr w:rsidR="00891B7C" w:rsidRPr="005416FC" w14:paraId="5400AE40" w14:textId="77777777" w:rsidTr="008F413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0341EC5" w14:textId="77777777" w:rsidR="00891B7C" w:rsidRPr="00891B7C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8D263C" w14:textId="77777777" w:rsidR="00891B7C" w:rsidRPr="00891B7C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ткрытие новой формы сотрудника и скрытие формы входа</w:t>
            </w:r>
          </w:p>
        </w:tc>
      </w:tr>
      <w:tr w:rsidR="00891B7C" w:rsidRPr="005416FC" w14:paraId="2038D71B" w14:textId="77777777" w:rsidTr="008F413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929C104" w14:textId="77777777" w:rsidR="00891B7C" w:rsidRPr="00891B7C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1DE8249" w14:textId="77777777" w:rsidR="00891B7C" w:rsidRPr="00891B7C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ткрытие новой формы сотрудника и скрытие формы входа</w:t>
            </w:r>
          </w:p>
        </w:tc>
      </w:tr>
      <w:tr w:rsidR="00891B7C" w:rsidRPr="005416FC" w14:paraId="2278F6EE" w14:textId="77777777" w:rsidTr="008F413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FA0DD35" w14:textId="77777777" w:rsidR="00891B7C" w:rsidRPr="00891B7C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530F26" w14:textId="77777777" w:rsidR="00891B7C" w:rsidRPr="00891B7C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891B7C" w:rsidRPr="005416FC" w14:paraId="53C5D7F0" w14:textId="77777777" w:rsidTr="008F413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5A5BEF0" w14:textId="77777777" w:rsidR="00891B7C" w:rsidRPr="00891B7C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29AB2B0" w14:textId="77777777" w:rsidR="00891B7C" w:rsidRPr="00891B7C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Логин и пароль должны находиться в БД</w:t>
            </w:r>
          </w:p>
        </w:tc>
      </w:tr>
      <w:tr w:rsidR="00891B7C" w:rsidRPr="005416FC" w14:paraId="1AE9A674" w14:textId="77777777" w:rsidTr="008F413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7F9EF65" w14:textId="77777777" w:rsidR="00891B7C" w:rsidRPr="00891B7C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A61F464" w14:textId="77777777" w:rsidR="00891B7C" w:rsidRPr="00891B7C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891B7C" w:rsidRPr="005416FC" w14:paraId="7359320E" w14:textId="77777777" w:rsidTr="008F413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0A36904" w14:textId="77777777" w:rsidR="00891B7C" w:rsidRPr="00891B7C" w:rsidRDefault="00891B7C" w:rsidP="008F413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006CC2" w14:textId="77777777" w:rsidR="00891B7C" w:rsidRPr="00891B7C" w:rsidRDefault="00891B7C" w:rsidP="008F413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3FE22C49" w14:textId="2EE95439" w:rsidR="00891B7C" w:rsidRDefault="00891B7C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4850CEB2" w14:textId="5F166126" w:rsidR="00891B7C" w:rsidRDefault="00891B7C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7899CA84" w14:textId="3EFB1061" w:rsidR="00891B7C" w:rsidRDefault="00891B7C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40B03EC4" w14:textId="0A8861F8" w:rsidR="00891B7C" w:rsidRDefault="00891B7C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Таблица </w:t>
      </w:r>
      <w:r w:rsidRPr="00891B7C">
        <w:rPr>
          <w:rFonts w:ascii="Times New Roman" w:hAnsi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– Проверка загрузки данных у пользователя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891B7C" w:rsidRPr="005416FC" w14:paraId="3B2F3DF5" w14:textId="77777777" w:rsidTr="00E33788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01458DA" w14:textId="77777777" w:rsidR="00891B7C" w:rsidRPr="00891B7C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7A189C5" w14:textId="6C2E4639" w:rsidR="00891B7C" w:rsidRPr="00891B7C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2</w:t>
            </w:r>
          </w:p>
        </w:tc>
      </w:tr>
      <w:tr w:rsidR="00891B7C" w:rsidRPr="005416FC" w14:paraId="18E906C7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E68AF5B" w14:textId="77777777" w:rsidR="00891B7C" w:rsidRPr="00891B7C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11BF73F" w14:textId="77777777" w:rsidR="00891B7C" w:rsidRPr="00891B7C" w:rsidRDefault="00891B7C" w:rsidP="00E33788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891B7C" w:rsidRPr="005416FC" w14:paraId="7DAE0B11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EB5C06F" w14:textId="77777777" w:rsidR="00891B7C" w:rsidRPr="00891B7C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DA42861" w14:textId="07818D15" w:rsidR="00891B7C" w:rsidRPr="00891B7C" w:rsidRDefault="00CB109B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CB109B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грузка данных клиента с действительным именем пользователя и паролем</w:t>
            </w:r>
          </w:p>
        </w:tc>
      </w:tr>
      <w:tr w:rsidR="00891B7C" w:rsidRPr="005416FC" w14:paraId="5C031971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8EB98B8" w14:textId="77777777" w:rsidR="00891B7C" w:rsidRPr="00891B7C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4E82F8" w14:textId="1736D767" w:rsidR="00891B7C" w:rsidRPr="00891B7C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CB109B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 </w:t>
            </w:r>
            <w:r w:rsidR="00CB109B" w:rsidRPr="00CB109B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Данные клиента должны загрузиться после успешного входа</w:t>
            </w:r>
          </w:p>
        </w:tc>
      </w:tr>
      <w:tr w:rsidR="00891B7C" w:rsidRPr="005416FC" w14:paraId="574D5B9C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DF3EA79" w14:textId="77777777" w:rsidR="00891B7C" w:rsidRPr="00891B7C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1772FC7" w14:textId="77777777" w:rsidR="00891B7C" w:rsidRPr="00891B7C" w:rsidRDefault="00891B7C" w:rsidP="00891B7C">
            <w:pPr>
              <w:pStyle w:val="a6"/>
              <w:numPr>
                <w:ilvl w:val="0"/>
                <w:numId w:val="39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устить приложение</w:t>
            </w:r>
          </w:p>
          <w:p w14:paraId="247096AC" w14:textId="77777777" w:rsidR="00891B7C" w:rsidRPr="00891B7C" w:rsidRDefault="00891B7C" w:rsidP="00891B7C">
            <w:pPr>
              <w:pStyle w:val="a6"/>
              <w:numPr>
                <w:ilvl w:val="0"/>
                <w:numId w:val="39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вести логин и пароль</w:t>
            </w:r>
          </w:p>
          <w:p w14:paraId="0E5112DD" w14:textId="77777777" w:rsidR="00891B7C" w:rsidRPr="00891B7C" w:rsidRDefault="00891B7C" w:rsidP="00891B7C">
            <w:pPr>
              <w:pStyle w:val="a6"/>
              <w:numPr>
                <w:ilvl w:val="0"/>
                <w:numId w:val="39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войти</w:t>
            </w:r>
          </w:p>
        </w:tc>
      </w:tr>
      <w:tr w:rsidR="00891B7C" w:rsidRPr="005416FC" w14:paraId="1B05FF29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DC059C5" w14:textId="77777777" w:rsidR="00891B7C" w:rsidRPr="00891B7C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740BC32" w14:textId="59676854" w:rsidR="00891B7C" w:rsidRPr="00891B7C" w:rsidRDefault="00891B7C" w:rsidP="00891B7C">
            <w:pPr>
              <w:pStyle w:val="a6"/>
              <w:numPr>
                <w:ilvl w:val="0"/>
                <w:numId w:val="40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логин: </w:t>
            </w:r>
            <w:proofErr w:type="spellStart"/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klusha</w:t>
            </w:r>
            <w:proofErr w:type="spellEnd"/>
          </w:p>
          <w:p w14:paraId="3980BE01" w14:textId="3C93D67A" w:rsidR="00891B7C" w:rsidRPr="00891B7C" w:rsidRDefault="00891B7C" w:rsidP="00891B7C">
            <w:pPr>
              <w:pStyle w:val="a6"/>
              <w:numPr>
                <w:ilvl w:val="0"/>
                <w:numId w:val="40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ароль: 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8800555353</w:t>
            </w:r>
            <w:r w:rsidR="00C972F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5</w:t>
            </w:r>
          </w:p>
        </w:tc>
      </w:tr>
      <w:tr w:rsidR="00891B7C" w:rsidRPr="005416FC" w14:paraId="68FA878E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01A96B8" w14:textId="77777777" w:rsidR="00891B7C" w:rsidRPr="00891B7C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14EDFB" w14:textId="77777777" w:rsidR="00891B7C" w:rsidRPr="00891B7C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ткрытие новой формы клиента и скрытие формы входа</w:t>
            </w:r>
          </w:p>
        </w:tc>
      </w:tr>
      <w:tr w:rsidR="00891B7C" w:rsidRPr="005416FC" w14:paraId="2BD954CE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E2F3676" w14:textId="77777777" w:rsidR="00891B7C" w:rsidRPr="00891B7C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4951F1" w14:textId="6475401A" w:rsidR="00891B7C" w:rsidRPr="00C972F1" w:rsidRDefault="00C972F1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Данные не загрузились</w:t>
            </w:r>
          </w:p>
        </w:tc>
      </w:tr>
      <w:tr w:rsidR="00891B7C" w:rsidRPr="005416FC" w14:paraId="48452761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B973CE6" w14:textId="77777777" w:rsidR="00891B7C" w:rsidRPr="00891B7C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082A23" w14:textId="3BDCB1F6" w:rsidR="00891B7C" w:rsidRPr="00891B7C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CB109B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ез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чет</w:t>
            </w:r>
          </w:p>
        </w:tc>
      </w:tr>
      <w:tr w:rsidR="00891B7C" w:rsidRPr="005416FC" w14:paraId="6CB6F5E2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0048397" w14:textId="77777777" w:rsidR="00891B7C" w:rsidRPr="00891B7C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38F90A" w14:textId="77777777" w:rsidR="00891B7C" w:rsidRPr="00891B7C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Логин и пароль должны находиться в БД</w:t>
            </w:r>
          </w:p>
        </w:tc>
      </w:tr>
      <w:tr w:rsidR="00891B7C" w:rsidRPr="005416FC" w14:paraId="6795969E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03C59B" w14:textId="77777777" w:rsidR="00891B7C" w:rsidRPr="00891B7C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C0915E" w14:textId="77777777" w:rsidR="00891B7C" w:rsidRPr="00891B7C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891B7C" w:rsidRPr="005416FC" w14:paraId="66EF534E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0C01292" w14:textId="77777777" w:rsidR="00891B7C" w:rsidRPr="00891B7C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3956FD1" w14:textId="77777777" w:rsidR="00891B7C" w:rsidRPr="00891B7C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62C9C742" w14:textId="3CE272B0" w:rsidR="00891B7C" w:rsidRDefault="00891B7C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56569337" w14:textId="5B054EBA" w:rsidR="00891B7C" w:rsidRPr="00891B7C" w:rsidRDefault="00891B7C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Таблица 9 – Проверка обработки исключения с неправильным логином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891B7C" w:rsidRPr="005416FC" w14:paraId="3F281F34" w14:textId="77777777" w:rsidTr="00E33788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EA60A71" w14:textId="77777777" w:rsidR="00891B7C" w:rsidRPr="004853F3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2EB7D06" w14:textId="081AB4BA" w:rsidR="00891B7C" w:rsidRPr="004853F3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3</w:t>
            </w:r>
          </w:p>
        </w:tc>
      </w:tr>
      <w:tr w:rsidR="00891B7C" w:rsidRPr="005416FC" w14:paraId="4D13E623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141E76F" w14:textId="77777777" w:rsidR="00891B7C" w:rsidRPr="004853F3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858431F" w14:textId="77777777" w:rsidR="00891B7C" w:rsidRPr="004853F3" w:rsidRDefault="00891B7C" w:rsidP="00E33788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891B7C" w:rsidRPr="005416FC" w14:paraId="30230EC6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F70A4E9" w14:textId="77777777" w:rsidR="00891B7C" w:rsidRPr="004853F3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F732A1A" w14:textId="0FB8E284" w:rsidR="00891B7C" w:rsidRPr="004853F3" w:rsidRDefault="00CB109B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CB109B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бработка неправильного имени пользователя</w:t>
            </w:r>
          </w:p>
        </w:tc>
      </w:tr>
      <w:tr w:rsidR="00891B7C" w:rsidRPr="005416FC" w14:paraId="5AF7186A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BFA87FD" w14:textId="77777777" w:rsidR="00891B7C" w:rsidRPr="004853F3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3FC861" w14:textId="75E83102" w:rsidR="00891B7C" w:rsidRPr="004853F3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CB109B" w:rsidRPr="00CB109B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кно с предупреждением должно появляться при неправильном логине</w:t>
            </w:r>
          </w:p>
        </w:tc>
      </w:tr>
      <w:tr w:rsidR="00891B7C" w:rsidRPr="005416FC" w14:paraId="72EC2BAE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47078EB" w14:textId="77777777" w:rsidR="00891B7C" w:rsidRPr="004853F3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DBA41D" w14:textId="77777777" w:rsidR="00891B7C" w:rsidRPr="004853F3" w:rsidRDefault="00891B7C" w:rsidP="00891B7C">
            <w:pPr>
              <w:pStyle w:val="a6"/>
              <w:numPr>
                <w:ilvl w:val="0"/>
                <w:numId w:val="41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устить приложение</w:t>
            </w:r>
          </w:p>
          <w:p w14:paraId="7A33D714" w14:textId="7D1CE11B" w:rsidR="00891B7C" w:rsidRPr="004853F3" w:rsidRDefault="00891B7C" w:rsidP="00891B7C">
            <w:pPr>
              <w:pStyle w:val="a6"/>
              <w:numPr>
                <w:ilvl w:val="0"/>
                <w:numId w:val="41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Ввести </w:t>
            </w:r>
            <w:r w:rsidR="00CB109B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неправильный 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логин </w:t>
            </w:r>
            <w:r w:rsidR="00CB109B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ил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и пароль</w:t>
            </w:r>
          </w:p>
          <w:p w14:paraId="31CF25DC" w14:textId="77777777" w:rsidR="00891B7C" w:rsidRPr="004853F3" w:rsidRDefault="00891B7C" w:rsidP="00891B7C">
            <w:pPr>
              <w:pStyle w:val="a6"/>
              <w:numPr>
                <w:ilvl w:val="0"/>
                <w:numId w:val="41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войти</w:t>
            </w:r>
          </w:p>
        </w:tc>
      </w:tr>
      <w:tr w:rsidR="00891B7C" w:rsidRPr="005416FC" w14:paraId="66FCFB2D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954AC58" w14:textId="77777777" w:rsidR="00891B7C" w:rsidRPr="004853F3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06488CD" w14:textId="4B7B44D5" w:rsidR="00891B7C" w:rsidRPr="004853F3" w:rsidRDefault="00891B7C" w:rsidP="00891B7C">
            <w:pPr>
              <w:pStyle w:val="a6"/>
              <w:numPr>
                <w:ilvl w:val="0"/>
                <w:numId w:val="4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логин: </w:t>
            </w:r>
            <w:proofErr w:type="spellStart"/>
            <w:r w:rsidR="004853F3"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shema</w:t>
            </w:r>
            <w:r w:rsidR="004853F3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a</w:t>
            </w:r>
            <w:proofErr w:type="spellEnd"/>
          </w:p>
          <w:p w14:paraId="5BE122B2" w14:textId="32CF8D09" w:rsidR="00891B7C" w:rsidRPr="004853F3" w:rsidRDefault="00891B7C" w:rsidP="00891B7C">
            <w:pPr>
              <w:pStyle w:val="a6"/>
              <w:numPr>
                <w:ilvl w:val="0"/>
                <w:numId w:val="4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ароль: </w:t>
            </w:r>
            <w:r w:rsidR="004853F3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12345678</w:t>
            </w:r>
          </w:p>
        </w:tc>
      </w:tr>
      <w:tr w:rsidR="00891B7C" w:rsidRPr="005416FC" w14:paraId="14F4EE4F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23CD880" w14:textId="77777777" w:rsidR="00891B7C" w:rsidRPr="004853F3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4A503C" w14:textId="39AB900A" w:rsidR="00891B7C" w:rsidRPr="004853F3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надписью: “</w:t>
            </w:r>
            <w:r w:rsid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Данные введены неверно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</w:t>
            </w:r>
          </w:p>
        </w:tc>
      </w:tr>
      <w:tr w:rsidR="00891B7C" w:rsidRPr="005416FC" w14:paraId="48CDFBD4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366FE61" w14:textId="77777777" w:rsidR="00891B7C" w:rsidRPr="004853F3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lastRenderedPageBreak/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139931F" w14:textId="4FE1D690" w:rsidR="00891B7C" w:rsidRPr="004853F3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надписью: “</w:t>
            </w:r>
            <w:r w:rsid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Данные введены неверно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</w:t>
            </w:r>
          </w:p>
        </w:tc>
      </w:tr>
      <w:tr w:rsidR="00891B7C" w:rsidRPr="005416FC" w14:paraId="281E4ECD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142DFB1" w14:textId="77777777" w:rsidR="00891B7C" w:rsidRPr="004853F3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D8C3D74" w14:textId="77777777" w:rsidR="00891B7C" w:rsidRPr="004853F3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891B7C" w:rsidRPr="005416FC" w14:paraId="0C4D907D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DC1E923" w14:textId="77777777" w:rsidR="00891B7C" w:rsidRPr="004853F3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19B551" w14:textId="77777777" w:rsidR="00891B7C" w:rsidRPr="004853F3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Логин не должен находиться в БД</w:t>
            </w:r>
          </w:p>
        </w:tc>
      </w:tr>
      <w:tr w:rsidR="00891B7C" w:rsidRPr="005416FC" w14:paraId="76B1C35C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6ACB766" w14:textId="77777777" w:rsidR="00891B7C" w:rsidRPr="004853F3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04800F" w14:textId="77777777" w:rsidR="00891B7C" w:rsidRPr="004853F3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891B7C" w:rsidRPr="005416FC" w14:paraId="58B3729B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CA0850E" w14:textId="77777777" w:rsidR="00891B7C" w:rsidRPr="004853F3" w:rsidRDefault="00891B7C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1D1B76" w14:textId="77777777" w:rsidR="00891B7C" w:rsidRPr="004853F3" w:rsidRDefault="00891B7C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396B45EF" w14:textId="7AFE58BC" w:rsidR="00891B7C" w:rsidRDefault="00891B7C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0A9F1E82" w14:textId="5FA4AC85" w:rsidR="004853F3" w:rsidRPr="004853F3" w:rsidRDefault="004853F3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Таблица 10 – Проверка обработки исключения с неправильным паролем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4853F3" w:rsidRPr="005416FC" w14:paraId="7AEFDF1B" w14:textId="77777777" w:rsidTr="00E33788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2451A2B2" w14:textId="77777777" w:rsidR="004853F3" w:rsidRPr="004853F3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DB5244" w14:textId="67D44186" w:rsidR="004853F3" w:rsidRPr="004853F3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4</w:t>
            </w:r>
          </w:p>
        </w:tc>
      </w:tr>
      <w:tr w:rsidR="004853F3" w:rsidRPr="005416FC" w14:paraId="1E8506C7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4EF7EE" w14:textId="77777777" w:rsidR="004853F3" w:rsidRPr="004853F3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38A5FAB" w14:textId="77777777" w:rsidR="004853F3" w:rsidRPr="004853F3" w:rsidRDefault="004853F3" w:rsidP="00E33788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4853F3" w:rsidRPr="005416FC" w14:paraId="67C23AE5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061CA3F" w14:textId="77777777" w:rsidR="004853F3" w:rsidRPr="004853F3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98B770" w14:textId="49BDC10B" w:rsidR="004853F3" w:rsidRPr="004853F3" w:rsidRDefault="00CB109B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бработка неправильного пароля</w:t>
            </w:r>
          </w:p>
        </w:tc>
      </w:tr>
      <w:tr w:rsidR="004853F3" w:rsidRPr="005416FC" w14:paraId="296F809D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15A6319" w14:textId="77777777" w:rsidR="004853F3" w:rsidRPr="004853F3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986BE2" w14:textId="77777777" w:rsidR="004853F3" w:rsidRPr="004853F3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 результате выполнения теста должно появиться окно с предупреждением, что пароль некорректный</w:t>
            </w:r>
          </w:p>
        </w:tc>
      </w:tr>
      <w:tr w:rsidR="004853F3" w:rsidRPr="005416FC" w14:paraId="2E47CC00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5A5D3C3" w14:textId="77777777" w:rsidR="004853F3" w:rsidRPr="004853F3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B9B9AE" w14:textId="77777777" w:rsidR="004853F3" w:rsidRPr="004853F3" w:rsidRDefault="004853F3" w:rsidP="004853F3">
            <w:pPr>
              <w:pStyle w:val="a6"/>
              <w:numPr>
                <w:ilvl w:val="0"/>
                <w:numId w:val="41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устить приложение</w:t>
            </w:r>
          </w:p>
          <w:p w14:paraId="311519E2" w14:textId="77777777" w:rsidR="004853F3" w:rsidRPr="004853F3" w:rsidRDefault="004853F3" w:rsidP="004853F3">
            <w:pPr>
              <w:pStyle w:val="a6"/>
              <w:numPr>
                <w:ilvl w:val="0"/>
                <w:numId w:val="43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вести логин и пароль</w:t>
            </w:r>
          </w:p>
          <w:p w14:paraId="118ECC7F" w14:textId="77777777" w:rsidR="004853F3" w:rsidRPr="004853F3" w:rsidRDefault="004853F3" w:rsidP="004853F3">
            <w:pPr>
              <w:pStyle w:val="a6"/>
              <w:numPr>
                <w:ilvl w:val="0"/>
                <w:numId w:val="43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войти</w:t>
            </w:r>
          </w:p>
        </w:tc>
      </w:tr>
      <w:tr w:rsidR="004853F3" w:rsidRPr="005416FC" w14:paraId="47791AAE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369E7C1" w14:textId="77777777" w:rsidR="004853F3" w:rsidRPr="004853F3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0ECA317" w14:textId="0EA6A653" w:rsidR="004853F3" w:rsidRPr="004853F3" w:rsidRDefault="004853F3" w:rsidP="004853F3">
            <w:pPr>
              <w:pStyle w:val="a6"/>
              <w:numPr>
                <w:ilvl w:val="0"/>
                <w:numId w:val="44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логин: </w:t>
            </w:r>
            <w:proofErr w:type="spellStart"/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shema</w:t>
            </w:r>
            <w:proofErr w:type="spellEnd"/>
          </w:p>
          <w:p w14:paraId="71398A3C" w14:textId="0095103E" w:rsidR="004853F3" w:rsidRPr="004853F3" w:rsidRDefault="004853F3" w:rsidP="004853F3">
            <w:pPr>
              <w:pStyle w:val="a6"/>
              <w:numPr>
                <w:ilvl w:val="0"/>
                <w:numId w:val="44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ароль: 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87654321</w:t>
            </w:r>
          </w:p>
        </w:tc>
      </w:tr>
      <w:tr w:rsidR="004853F3" w:rsidRPr="005416FC" w14:paraId="52609D34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C015ADC" w14:textId="77777777" w:rsidR="004853F3" w:rsidRPr="004853F3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074EA3" w14:textId="48458D3B" w:rsidR="004853F3" w:rsidRPr="004853F3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надписью: “Данные введены неверно”</w:t>
            </w:r>
          </w:p>
        </w:tc>
      </w:tr>
      <w:tr w:rsidR="004853F3" w:rsidRPr="005416FC" w14:paraId="0DE5DD48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7BB37F" w14:textId="77777777" w:rsidR="004853F3" w:rsidRPr="004853F3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A206A6" w14:textId="5B5DCF2C" w:rsidR="004853F3" w:rsidRPr="004853F3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надписью: “Данные введены неверно”</w:t>
            </w:r>
          </w:p>
        </w:tc>
      </w:tr>
      <w:tr w:rsidR="004853F3" w:rsidRPr="005416FC" w14:paraId="6D4D3EEB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666D7DE" w14:textId="77777777" w:rsidR="004853F3" w:rsidRPr="004853F3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7428C7" w14:textId="77777777" w:rsidR="004853F3" w:rsidRPr="004853F3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4853F3" w:rsidRPr="005416FC" w14:paraId="22A6373A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773BB7A" w14:textId="77777777" w:rsidR="004853F3" w:rsidRPr="004853F3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EC05C5" w14:textId="77777777" w:rsidR="004853F3" w:rsidRPr="004853F3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ароль не должен соответствовать с логином в БД</w:t>
            </w:r>
          </w:p>
        </w:tc>
      </w:tr>
      <w:tr w:rsidR="004853F3" w:rsidRPr="005416FC" w14:paraId="4B15F015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DA16BAF" w14:textId="77777777" w:rsidR="004853F3" w:rsidRPr="004853F3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ACFA95" w14:textId="77777777" w:rsidR="004853F3" w:rsidRPr="004853F3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4853F3" w:rsidRPr="005416FC" w14:paraId="5BCA9075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3A83A2F" w14:textId="77777777" w:rsidR="004853F3" w:rsidRPr="004853F3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CCEDC7" w14:textId="77777777" w:rsidR="004853F3" w:rsidRPr="004853F3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296F0CFA" w14:textId="5E60CBF3" w:rsidR="004853F3" w:rsidRDefault="004853F3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427D0B35" w14:textId="77777777" w:rsidR="00CB109B" w:rsidRDefault="00CB109B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00B583F7" w14:textId="1364D9DE" w:rsidR="00891479" w:rsidRDefault="00891479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1F06D3CC" w14:textId="77777777" w:rsidR="007401C0" w:rsidRDefault="007401C0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2B9D0C83" w14:textId="77777777" w:rsidR="00891479" w:rsidRDefault="00891479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2C36AAD0" w14:textId="4DF38C94" w:rsidR="004853F3" w:rsidRDefault="004853F3" w:rsidP="00891B7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Таблица 11 – Проверка </w:t>
      </w:r>
      <w:r w:rsidR="007401C0">
        <w:rPr>
          <w:rFonts w:ascii="Times New Roman" w:hAnsi="Times New Roman"/>
          <w:color w:val="000000" w:themeColor="text1"/>
          <w:sz w:val="28"/>
          <w:szCs w:val="28"/>
        </w:rPr>
        <w:t>ввода пустых полей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4853F3" w:rsidRPr="005416FC" w14:paraId="5DAA30F6" w14:textId="77777777" w:rsidTr="00E33788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BB35BAB" w14:textId="77777777" w:rsidR="004853F3" w:rsidRPr="00891479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D08C7B" w14:textId="33DC1BA1" w:rsidR="004853F3" w:rsidRPr="00891479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5</w:t>
            </w:r>
          </w:p>
        </w:tc>
      </w:tr>
      <w:tr w:rsidR="004853F3" w:rsidRPr="005416FC" w14:paraId="0B3D0DC5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52524F5" w14:textId="77777777" w:rsidR="004853F3" w:rsidRPr="00891479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D07B1CE" w14:textId="77777777" w:rsidR="004853F3" w:rsidRPr="007401C0" w:rsidRDefault="004853F3" w:rsidP="00E33788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Средний</w:t>
            </w:r>
          </w:p>
        </w:tc>
      </w:tr>
      <w:tr w:rsidR="004853F3" w:rsidRPr="005416FC" w14:paraId="689655E0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046018D" w14:textId="77777777" w:rsidR="004853F3" w:rsidRPr="00891479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8B666E5" w14:textId="6688657A" w:rsidR="004853F3" w:rsidRPr="007401C0" w:rsidRDefault="004853F3" w:rsidP="007401C0">
            <w:pPr>
              <w:spacing w:after="0" w:line="24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7401C0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7401C0" w:rsidRPr="007401C0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уск теста с вводом пустых полей авторизации</w:t>
            </w:r>
          </w:p>
        </w:tc>
      </w:tr>
      <w:tr w:rsidR="004853F3" w:rsidRPr="005416FC" w14:paraId="150736D3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6967C9" w14:textId="77777777" w:rsidR="004853F3" w:rsidRPr="00891479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BF7C0F" w14:textId="77777777" w:rsidR="004853F3" w:rsidRPr="00891479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 результате выполнения теста должно появиться окно с предупреждением, что не все данные были заполнены</w:t>
            </w:r>
          </w:p>
        </w:tc>
      </w:tr>
      <w:tr w:rsidR="004853F3" w:rsidRPr="005416FC" w14:paraId="635C227B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0CEFB4B" w14:textId="77777777" w:rsidR="004853F3" w:rsidRPr="00891479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F8B4064" w14:textId="77777777" w:rsidR="004853F3" w:rsidRPr="00891479" w:rsidRDefault="004853F3" w:rsidP="004853F3">
            <w:pPr>
              <w:pStyle w:val="a6"/>
              <w:numPr>
                <w:ilvl w:val="0"/>
                <w:numId w:val="45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устить приложение</w:t>
            </w:r>
          </w:p>
          <w:p w14:paraId="0C32157F" w14:textId="5519A8AE" w:rsidR="004853F3" w:rsidRPr="00891479" w:rsidRDefault="007401C0" w:rsidP="004853F3">
            <w:pPr>
              <w:pStyle w:val="a6"/>
              <w:numPr>
                <w:ilvl w:val="0"/>
                <w:numId w:val="45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ставить поля логина и пароля пустыми</w:t>
            </w:r>
          </w:p>
          <w:p w14:paraId="603B709D" w14:textId="68425F7F" w:rsidR="004853F3" w:rsidRPr="007401C0" w:rsidRDefault="004853F3" w:rsidP="007401C0">
            <w:pPr>
              <w:pStyle w:val="a6"/>
              <w:numPr>
                <w:ilvl w:val="0"/>
                <w:numId w:val="45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войти</w:t>
            </w:r>
          </w:p>
        </w:tc>
      </w:tr>
      <w:tr w:rsidR="004853F3" w:rsidRPr="005416FC" w14:paraId="441B7F65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0A3B4A7" w14:textId="77777777" w:rsidR="004853F3" w:rsidRPr="00891479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56610F" w14:textId="555671A3" w:rsidR="004853F3" w:rsidRPr="00891479" w:rsidRDefault="004853F3" w:rsidP="004853F3">
            <w:pPr>
              <w:pStyle w:val="a6"/>
              <w:numPr>
                <w:ilvl w:val="0"/>
                <w:numId w:val="46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логин: </w:t>
            </w:r>
          </w:p>
          <w:p w14:paraId="6AEDE949" w14:textId="66D807D2" w:rsidR="004853F3" w:rsidRPr="007401C0" w:rsidRDefault="004853F3" w:rsidP="007401C0">
            <w:pPr>
              <w:pStyle w:val="a6"/>
              <w:numPr>
                <w:ilvl w:val="0"/>
                <w:numId w:val="46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ароль: </w:t>
            </w:r>
          </w:p>
        </w:tc>
      </w:tr>
      <w:tr w:rsidR="004853F3" w:rsidRPr="005416FC" w14:paraId="629BBDAE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DF3127E" w14:textId="77777777" w:rsidR="004853F3" w:rsidRPr="00891479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194C95" w14:textId="02BA92D5" w:rsidR="004853F3" w:rsidRPr="00891479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надписью: “</w:t>
            </w:r>
            <w:r w:rsidR="00891479"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е</w:t>
            </w:r>
            <w:r w:rsidR="007401C0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орректный ввод данных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</w:t>
            </w:r>
          </w:p>
        </w:tc>
      </w:tr>
      <w:tr w:rsidR="004853F3" w:rsidRPr="005416FC" w14:paraId="73868C30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BC895FB" w14:textId="77777777" w:rsidR="004853F3" w:rsidRPr="00891479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2E6287" w14:textId="39FF44B1" w:rsidR="004853F3" w:rsidRPr="00891479" w:rsidRDefault="007401C0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надписью: “Не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орректный ввод данных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</w:t>
            </w:r>
          </w:p>
        </w:tc>
      </w:tr>
      <w:tr w:rsidR="004853F3" w:rsidRPr="005416FC" w14:paraId="15B30802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BBD01A8" w14:textId="77777777" w:rsidR="004853F3" w:rsidRPr="00891479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F53304" w14:textId="418FA31B" w:rsidR="004853F3" w:rsidRPr="00891479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7401C0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чет</w:t>
            </w:r>
          </w:p>
        </w:tc>
      </w:tr>
      <w:tr w:rsidR="004853F3" w:rsidRPr="005416FC" w14:paraId="1E21DFF4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046E968" w14:textId="77777777" w:rsidR="004853F3" w:rsidRPr="00891479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B74E27F" w14:textId="77777777" w:rsidR="004853F3" w:rsidRPr="00891479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</w:p>
        </w:tc>
      </w:tr>
      <w:tr w:rsidR="004853F3" w:rsidRPr="005416FC" w14:paraId="0F434BA7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49967DD" w14:textId="77777777" w:rsidR="004853F3" w:rsidRPr="00891479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32430E" w14:textId="77777777" w:rsidR="004853F3" w:rsidRPr="00891479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4853F3" w:rsidRPr="005416FC" w14:paraId="0A7109E5" w14:textId="77777777" w:rsidTr="00E33788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3B9F7CC" w14:textId="77777777" w:rsidR="004853F3" w:rsidRPr="00891479" w:rsidRDefault="004853F3" w:rsidP="00E33788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641471" w14:textId="77777777" w:rsidR="004853F3" w:rsidRPr="00891479" w:rsidRDefault="004853F3" w:rsidP="00E33788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306587AA" w14:textId="714C6819" w:rsidR="00C972F1" w:rsidRDefault="00891479" w:rsidP="00891479">
      <w:pPr>
        <w:spacing w:before="160"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Код м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>одульн</w:t>
      </w:r>
      <w:r>
        <w:rPr>
          <w:rFonts w:ascii="Times New Roman" w:hAnsi="Times New Roman"/>
          <w:color w:val="000000" w:themeColor="text1"/>
          <w:sz w:val="28"/>
          <w:szCs w:val="28"/>
        </w:rPr>
        <w:t>ых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 тест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ов представлен в приложении </w:t>
      </w:r>
      <w:r w:rsidR="00C972F1">
        <w:rPr>
          <w:rFonts w:ascii="Times New Roman" w:hAnsi="Times New Roman"/>
          <w:color w:val="000000" w:themeColor="text1"/>
          <w:sz w:val="28"/>
          <w:szCs w:val="28"/>
        </w:rPr>
        <w:t>Б</w:t>
      </w:r>
      <w:r>
        <w:rPr>
          <w:rFonts w:ascii="Times New Roman" w:hAnsi="Times New Roman"/>
          <w:color w:val="000000" w:themeColor="text1"/>
          <w:sz w:val="28"/>
          <w:szCs w:val="28"/>
        </w:rPr>
        <w:t>. Результат выполнения тестов (Рисунок 3</w:t>
      </w:r>
      <w:r w:rsidR="002371D9">
        <w:rPr>
          <w:rFonts w:ascii="Times New Roman" w:hAnsi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/>
          <w:color w:val="000000" w:themeColor="text1"/>
          <w:sz w:val="28"/>
          <w:szCs w:val="28"/>
        </w:rPr>
        <w:t>)</w:t>
      </w:r>
      <w:r w:rsidRPr="001067AB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FC71A1B" w14:textId="5CBD2D99" w:rsidR="007F7232" w:rsidRDefault="007401C0" w:rsidP="007F7232">
      <w:pPr>
        <w:spacing w:before="160"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7401C0">
        <w:rPr>
          <w:rFonts w:ascii="Times New Roman" w:hAnsi="Times New Roman"/>
          <w:noProof/>
          <w:color w:val="000000" w:themeColor="text1"/>
          <w:sz w:val="28"/>
          <w:szCs w:val="28"/>
        </w:rPr>
        <w:drawing>
          <wp:inline distT="0" distB="0" distL="0" distR="0" wp14:anchorId="608B3BFE" wp14:editId="046217AD">
            <wp:extent cx="5745708" cy="2129996"/>
            <wp:effectExtent l="0" t="0" r="762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49981" cy="213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39D04" w14:textId="56FECE9A" w:rsidR="007F7232" w:rsidRDefault="007F7232" w:rsidP="007F723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Рисунок 33 - 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>Результат выполнения тестов</w:t>
      </w:r>
    </w:p>
    <w:p w14:paraId="0848DF36" w14:textId="5C6E71D1" w:rsidR="00870124" w:rsidRDefault="00870124" w:rsidP="00870124">
      <w:pPr>
        <w:spacing w:after="0" w:line="360" w:lineRule="auto"/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По результатам тестирования не прошли следующие тесты:</w:t>
      </w:r>
    </w:p>
    <w:p w14:paraId="14114E0C" w14:textId="36F422A0" w:rsidR="00870124" w:rsidRDefault="00870124" w:rsidP="00870124">
      <w:pPr>
        <w:pStyle w:val="a6"/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870124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2 тест </w:t>
      </w:r>
      <w:r>
        <w:rPr>
          <w:rFonts w:ascii="Times New Roman" w:hAnsi="Times New Roman"/>
          <w:color w:val="000000" w:themeColor="text1"/>
          <w:sz w:val="28"/>
          <w:szCs w:val="28"/>
        </w:rPr>
        <w:t>(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UnitTestProject</w:t>
      </w:r>
      <w:proofErr w:type="spellEnd"/>
      <w:r w:rsidRPr="00870124">
        <w:rPr>
          <w:rFonts w:ascii="Times New Roman" w:hAnsi="Times New Roman"/>
          <w:color w:val="000000" w:themeColor="text1"/>
          <w:sz w:val="28"/>
          <w:szCs w:val="28"/>
        </w:rPr>
        <w:t>1), так как изначальных данных не было в БД;</w:t>
      </w:r>
    </w:p>
    <w:p w14:paraId="4EE11A2F" w14:textId="0F718AD3" w:rsidR="00870124" w:rsidRDefault="00870124" w:rsidP="00870124">
      <w:pPr>
        <w:pStyle w:val="a6"/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870124">
        <w:rPr>
          <w:rFonts w:ascii="Times New Roman" w:hAnsi="Times New Roman"/>
          <w:color w:val="000000" w:themeColor="text1"/>
          <w:sz w:val="28"/>
          <w:szCs w:val="28"/>
        </w:rPr>
        <w:t xml:space="preserve">2 </w:t>
      </w:r>
      <w:r>
        <w:rPr>
          <w:rFonts w:ascii="Times New Roman" w:hAnsi="Times New Roman"/>
          <w:color w:val="000000" w:themeColor="text1"/>
          <w:sz w:val="28"/>
          <w:szCs w:val="28"/>
        </w:rPr>
        <w:t>тест (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UnitTestProject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</w:rPr>
        <w:t>2</w:t>
      </w:r>
      <w:r w:rsidRPr="00870124">
        <w:rPr>
          <w:rFonts w:ascii="Times New Roman" w:hAnsi="Times New Roman"/>
          <w:color w:val="000000" w:themeColor="text1"/>
          <w:sz w:val="28"/>
          <w:szCs w:val="28"/>
        </w:rPr>
        <w:t>), так как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не было настройки на ввод некорректных данных (пустой строки)</w:t>
      </w:r>
    </w:p>
    <w:p w14:paraId="11E7799A" w14:textId="08023796" w:rsidR="00870124" w:rsidRPr="00870124" w:rsidRDefault="00870124" w:rsidP="00870124">
      <w:pPr>
        <w:pStyle w:val="a6"/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5 тест (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UnitTestProject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</w:rPr>
        <w:t>2</w:t>
      </w:r>
      <w:r w:rsidRPr="00870124">
        <w:rPr>
          <w:rFonts w:ascii="Times New Roman" w:hAnsi="Times New Roman"/>
          <w:color w:val="000000" w:themeColor="text1"/>
          <w:sz w:val="28"/>
          <w:szCs w:val="28"/>
        </w:rPr>
        <w:t>),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870124">
        <w:rPr>
          <w:rFonts w:ascii="Times New Roman" w:hAnsi="Times New Roman"/>
          <w:color w:val="000000" w:themeColor="text1"/>
          <w:sz w:val="28"/>
          <w:szCs w:val="28"/>
        </w:rPr>
        <w:t>так как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не было настройки на ввод некорректных данных (пустой строки), поэтому и удаление с некорректным идентификатором (пустой строкой) не сработало</w:t>
      </w:r>
    </w:p>
    <w:p w14:paraId="534C2387" w14:textId="77777777" w:rsidR="00870124" w:rsidRDefault="00870124" w:rsidP="00870124">
      <w:pPr>
        <w:spacing w:after="0" w:line="360" w:lineRule="auto"/>
        <w:rPr>
          <w:rFonts w:ascii="Times New Roman" w:hAnsi="Times New Roman"/>
          <w:color w:val="000000" w:themeColor="text1"/>
          <w:sz w:val="28"/>
          <w:szCs w:val="28"/>
        </w:rPr>
      </w:pPr>
    </w:p>
    <w:p w14:paraId="6EB62320" w14:textId="77777777" w:rsidR="00870124" w:rsidRPr="00870124" w:rsidRDefault="00870124" w:rsidP="00870124">
      <w:pPr>
        <w:spacing w:after="0" w:line="360" w:lineRule="auto"/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</w:p>
    <w:p w14:paraId="14406085" w14:textId="2B9B8DFA" w:rsidR="007F7232" w:rsidRDefault="007F7232" w:rsidP="007F7232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14:paraId="3268DB75" w14:textId="77777777" w:rsidR="00015CB0" w:rsidRDefault="00C972F1" w:rsidP="00870124">
      <w:pPr>
        <w:spacing w:after="360" w:line="360" w:lineRule="auto"/>
        <w:jc w:val="center"/>
        <w:outlineLvl w:val="0"/>
      </w:pPr>
      <w:r>
        <w:br w:type="page"/>
      </w:r>
    </w:p>
    <w:p w14:paraId="00D7A87B" w14:textId="414E47DB" w:rsidR="00015CB0" w:rsidRDefault="00015CB0" w:rsidP="00015CB0">
      <w:pPr>
        <w:pStyle w:val="a4"/>
        <w:spacing w:before="240" w:beforeAutospacing="0" w:after="360" w:afterAutospacing="0" w:line="360" w:lineRule="auto"/>
        <w:jc w:val="center"/>
        <w:outlineLvl w:val="0"/>
        <w:rPr>
          <w:color w:val="000000" w:themeColor="text1"/>
          <w:sz w:val="28"/>
          <w:szCs w:val="28"/>
        </w:rPr>
      </w:pPr>
      <w:bookmarkStart w:id="16" w:name="_Toc180051231"/>
      <w:r w:rsidRPr="00F328A6">
        <w:rPr>
          <w:color w:val="000000" w:themeColor="text1"/>
          <w:sz w:val="28"/>
          <w:szCs w:val="28"/>
        </w:rPr>
        <w:lastRenderedPageBreak/>
        <w:t>Задание</w:t>
      </w:r>
      <w:r w:rsidRPr="000A3B36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№</w:t>
      </w:r>
      <w:r w:rsidR="00DE7F4A">
        <w:rPr>
          <w:color w:val="000000" w:themeColor="text1"/>
          <w:sz w:val="28"/>
          <w:szCs w:val="28"/>
        </w:rPr>
        <w:t>6</w:t>
      </w:r>
      <w:r w:rsidRPr="000A3B36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«</w:t>
      </w:r>
      <w:r w:rsidR="00DE7F4A">
        <w:rPr>
          <w:color w:val="000000" w:themeColor="text1"/>
          <w:sz w:val="28"/>
          <w:szCs w:val="28"/>
          <w:lang w:val="en-US"/>
        </w:rPr>
        <w:t>GitHub</w:t>
      </w:r>
      <w:r w:rsidR="00DE7F4A" w:rsidRPr="00FB71AB">
        <w:rPr>
          <w:color w:val="000000" w:themeColor="text1"/>
          <w:sz w:val="28"/>
          <w:szCs w:val="28"/>
        </w:rPr>
        <w:t xml:space="preserve">. </w:t>
      </w:r>
      <w:r w:rsidR="00DE7F4A">
        <w:rPr>
          <w:color w:val="000000" w:themeColor="text1"/>
          <w:sz w:val="28"/>
          <w:szCs w:val="28"/>
        </w:rPr>
        <w:t>Оценка проекта</w:t>
      </w:r>
      <w:r>
        <w:rPr>
          <w:color w:val="000000" w:themeColor="text1"/>
          <w:sz w:val="28"/>
          <w:szCs w:val="28"/>
        </w:rPr>
        <w:t>»</w:t>
      </w:r>
    </w:p>
    <w:p w14:paraId="73278275" w14:textId="4CCD5CEC" w:rsidR="00DE7F4A" w:rsidRDefault="00FB71AB" w:rsidP="00FB71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правление приложения с тестами и отчётом на созданный репозиторий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 (Рисунок 34 </w:t>
      </w:r>
      <w:proofErr w:type="gramStart"/>
      <w:r>
        <w:rPr>
          <w:rFonts w:ascii="Times New Roman" w:hAnsi="Times New Roman" w:cs="Times New Roman"/>
          <w:sz w:val="28"/>
          <w:szCs w:val="28"/>
        </w:rPr>
        <w:t>- )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. Ссылка на созданный репозиторий - </w:t>
      </w:r>
      <w:r w:rsidRPr="00FB71AB">
        <w:rPr>
          <w:rFonts w:ascii="Times New Roman" w:hAnsi="Times New Roman" w:cs="Times New Roman"/>
          <w:sz w:val="28"/>
          <w:szCs w:val="28"/>
        </w:rPr>
        <w:t>https://github.com/mariiasheveleva/up.git</w:t>
      </w:r>
    </w:p>
    <w:p w14:paraId="04085C0F" w14:textId="1AAEB514" w:rsidR="00FB71AB" w:rsidRDefault="00FB71AB" w:rsidP="00FB71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B71AB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FEA9587" wp14:editId="78817D3E">
            <wp:extent cx="4143375" cy="215561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151651" cy="215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575FD" w14:textId="299D1BFA" w:rsidR="00FB71AB" w:rsidRDefault="00FB71AB" w:rsidP="00FB71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4 – Создание репозитория</w:t>
      </w:r>
    </w:p>
    <w:p w14:paraId="0B4702AA" w14:textId="5989BD6E" w:rsidR="00FB71AB" w:rsidRDefault="00FB71AB" w:rsidP="00FB71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B71AB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89524C6" wp14:editId="5844915F">
            <wp:extent cx="4410075" cy="228777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17828" cy="2291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50F96" w14:textId="06673F64" w:rsidR="00FB71AB" w:rsidRDefault="00FB71AB" w:rsidP="00FB71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5 – Загрузка файлов</w:t>
      </w:r>
    </w:p>
    <w:p w14:paraId="41F7A05E" w14:textId="77777777" w:rsidR="00FB71AB" w:rsidRPr="00FB71AB" w:rsidRDefault="00FB71AB" w:rsidP="00FB71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265D57" w14:textId="6C6720F1" w:rsidR="00015CB0" w:rsidRDefault="00015CB0">
      <w:pPr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br w:type="page"/>
      </w:r>
    </w:p>
    <w:p w14:paraId="6C58004E" w14:textId="029D0DC8" w:rsidR="00015CB0" w:rsidRDefault="00015CB0" w:rsidP="00015CB0">
      <w:pPr>
        <w:spacing w:after="360" w:line="360" w:lineRule="auto"/>
        <w:jc w:val="center"/>
        <w:outlineLvl w:val="0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lastRenderedPageBreak/>
        <w:t>ЗАКЛЮЧЕНИЕ</w:t>
      </w:r>
      <w:bookmarkEnd w:id="16"/>
    </w:p>
    <w:p w14:paraId="49EC4419" w14:textId="77777777" w:rsidR="00015CB0" w:rsidRPr="00015CB0" w:rsidRDefault="00015CB0" w:rsidP="00015C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Учебная практика, проведенная в рамках данного курса, оказалась чрезвычайно полезной и обогащающей. В ходе практики я получила уникальную возможность применить теоретические знания на практике, пройдя через все этапы разработки программного обеспечения. Это включало участие в выработке требований, проектирование архитектуры системы с использованием UML-диаграмм, создание интуитивно понятного пользовательского интерфейса и разработку отдельных модулей программного обеспечения.</w:t>
      </w:r>
    </w:p>
    <w:p w14:paraId="1B68AC50" w14:textId="77777777" w:rsidR="00015CB0" w:rsidRPr="00015CB0" w:rsidRDefault="00015CB0" w:rsidP="00015C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Результатом моей работы стало создание полноценного программного продукта, который сопровождался подробной технологической документацией. Этот опыт позволил мне не только закрепить полученные знания, но и приобрести ценные практические навыки, необходимые для успешной работы в области разработки программного обеспечения.</w:t>
      </w:r>
    </w:p>
    <w:p w14:paraId="68C509BC" w14:textId="41A5EACA" w:rsidR="00015CB0" w:rsidRPr="00015CB0" w:rsidRDefault="00015CB0" w:rsidP="00015C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Данная учебная практика имела для меня как теоретическое, так и практическое значение. Она способствовала моему всестороннему развитию и подготовке к профессиональной деятельности в сфере информационных технологий. Я уверена, что полученные знания и навыки будут полезны в моей будущей карьере и помогут мне эффективно решать задачи, связанные с разработкой программного обеспечения.</w:t>
      </w:r>
    </w:p>
    <w:p w14:paraId="594B3ECE" w14:textId="36B54EB6" w:rsidR="00015CB0" w:rsidRDefault="00015CB0">
      <w:pPr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74C4887C" w14:textId="46ED2476" w:rsidR="00015CB0" w:rsidRDefault="00015CB0" w:rsidP="00015CB0">
      <w:pPr>
        <w:spacing w:after="360" w:line="360" w:lineRule="auto"/>
        <w:jc w:val="center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bookmarkStart w:id="17" w:name="_Toc178929404"/>
      <w:bookmarkStart w:id="18" w:name="_Toc179011906"/>
      <w:bookmarkStart w:id="19" w:name="_Toc180051232"/>
      <w:r>
        <w:rPr>
          <w:rFonts w:ascii="Times New Roman" w:hAnsi="Times New Roman"/>
          <w:color w:val="000000" w:themeColor="text1"/>
          <w:sz w:val="28"/>
          <w:szCs w:val="28"/>
        </w:rPr>
        <w:lastRenderedPageBreak/>
        <w:t>СПИСОК ИСПОЛЬЗОВАННЫХ ИСТОЧНИКОВ</w:t>
      </w:r>
      <w:bookmarkEnd w:id="17"/>
      <w:bookmarkEnd w:id="18"/>
      <w:bookmarkEnd w:id="19"/>
    </w:p>
    <w:p w14:paraId="129CA075" w14:textId="1EEB68B7" w:rsidR="00015CB0" w:rsidRDefault="00015CB0" w:rsidP="00015CB0">
      <w:pPr>
        <w:pStyle w:val="a6"/>
        <w:numPr>
          <w:ilvl w:val="0"/>
          <w:numId w:val="4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https://learn.microsoft.com/ru-ru/visualstudio/ide/create-csharp-winform-visual-studio?view=vs-2022</w:t>
      </w:r>
    </w:p>
    <w:p w14:paraId="7976300F" w14:textId="005359DA" w:rsidR="00015CB0" w:rsidRDefault="00015CB0" w:rsidP="00015CB0">
      <w:pPr>
        <w:pStyle w:val="a6"/>
        <w:numPr>
          <w:ilvl w:val="0"/>
          <w:numId w:val="4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https://metanit.com/sharp/windowsforms/1.1.php</w:t>
      </w:r>
    </w:p>
    <w:p w14:paraId="1D92EB78" w14:textId="0A9A172B" w:rsidR="00015CB0" w:rsidRDefault="00015CB0" w:rsidP="00015CB0">
      <w:pPr>
        <w:pStyle w:val="a6"/>
        <w:numPr>
          <w:ilvl w:val="0"/>
          <w:numId w:val="4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015CB0">
        <w:rPr>
          <w:rFonts w:ascii="Times New Roman" w:hAnsi="Times New Roman" w:cs="Times New Roman"/>
          <w:sz w:val="28"/>
          <w:szCs w:val="28"/>
        </w:rPr>
        <w:t>Разработка Windows приложений на C#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015CB0">
        <w:rPr>
          <w:rFonts w:ascii="Times New Roman" w:hAnsi="Times New Roman" w:cs="Times New Roman"/>
          <w:sz w:val="28"/>
          <w:szCs w:val="28"/>
        </w:rPr>
        <w:t xml:space="preserve">, </w:t>
      </w:r>
      <w:r w:rsidRPr="00015CB0">
        <w:rPr>
          <w:rFonts w:ascii="Times New Roman" w:hAnsi="Times New Roman" w:cs="Times New Roman"/>
          <w:sz w:val="28"/>
          <w:szCs w:val="28"/>
        </w:rPr>
        <w:t>Н.А. Осипов</w:t>
      </w:r>
      <w:r>
        <w:rPr>
          <w:rFonts w:ascii="Times New Roman" w:hAnsi="Times New Roman" w:cs="Times New Roman"/>
          <w:sz w:val="28"/>
          <w:szCs w:val="28"/>
        </w:rPr>
        <w:t xml:space="preserve"> 2012</w:t>
      </w:r>
    </w:p>
    <w:p w14:paraId="59F73924" w14:textId="28DB8224" w:rsidR="00015CB0" w:rsidRDefault="00015CB0" w:rsidP="00015CB0">
      <w:pPr>
        <w:pStyle w:val="a6"/>
        <w:numPr>
          <w:ilvl w:val="0"/>
          <w:numId w:val="4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</w:t>
      </w:r>
      <w:r w:rsidRPr="00015CB0">
        <w:rPr>
          <w:rFonts w:ascii="Times New Roman" w:hAnsi="Times New Roman" w:cs="Times New Roman"/>
          <w:sz w:val="28"/>
          <w:szCs w:val="28"/>
        </w:rPr>
        <w:t>рограммирование для Microsoft Windows на С#. В 2-х томах»</w:t>
      </w:r>
      <w:r w:rsidRPr="00015CB0">
        <w:rPr>
          <w:rFonts w:ascii="Times New Roman" w:hAnsi="Times New Roman" w:cs="Times New Roman"/>
          <w:sz w:val="28"/>
          <w:szCs w:val="28"/>
        </w:rPr>
        <w:t xml:space="preserve">, </w:t>
      </w:r>
      <w:r w:rsidRPr="00015CB0">
        <w:rPr>
          <w:rFonts w:ascii="Times New Roman" w:hAnsi="Times New Roman" w:cs="Times New Roman"/>
          <w:sz w:val="28"/>
          <w:szCs w:val="28"/>
        </w:rPr>
        <w:t>Чарльз Петцольд 2002 г.</w:t>
      </w:r>
    </w:p>
    <w:p w14:paraId="081C67B0" w14:textId="2045870A" w:rsidR="00015CB0" w:rsidRPr="00015CB0" w:rsidRDefault="00015CB0" w:rsidP="00015CB0">
      <w:pPr>
        <w:pStyle w:val="a6"/>
        <w:numPr>
          <w:ilvl w:val="0"/>
          <w:numId w:val="4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015CB0">
        <w:rPr>
          <w:rFonts w:ascii="Times New Roman" w:hAnsi="Times New Roman" w:cs="Times New Roman"/>
          <w:sz w:val="28"/>
          <w:szCs w:val="28"/>
        </w:rPr>
        <w:t>Разработка на языке C# приложений с графическим интерфейсом</w:t>
      </w:r>
      <w:r>
        <w:rPr>
          <w:rFonts w:ascii="Times New Roman" w:hAnsi="Times New Roman" w:cs="Times New Roman"/>
          <w:sz w:val="28"/>
          <w:szCs w:val="28"/>
        </w:rPr>
        <w:t>», Мурадханов С. Э. 2019</w:t>
      </w:r>
    </w:p>
    <w:p w14:paraId="1B9A688D" w14:textId="049FB01D" w:rsidR="00015CB0" w:rsidRDefault="00015CB0">
      <w:pPr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240BED68" w14:textId="4EFB5937" w:rsidR="003519AC" w:rsidRPr="003519AC" w:rsidRDefault="003519AC" w:rsidP="00870124">
      <w:pPr>
        <w:spacing w:after="360" w:line="360" w:lineRule="auto"/>
        <w:jc w:val="center"/>
        <w:outlineLvl w:val="0"/>
      </w:pPr>
      <w:bookmarkStart w:id="20" w:name="_Toc180051233"/>
      <w:r w:rsidRPr="00870124">
        <w:rPr>
          <w:rFonts w:ascii="Times New Roman" w:hAnsi="Times New Roman"/>
          <w:color w:val="000000" w:themeColor="text1"/>
          <w:sz w:val="28"/>
          <w:szCs w:val="28"/>
        </w:rPr>
        <w:lastRenderedPageBreak/>
        <w:t>Приложение А</w:t>
      </w:r>
      <w:bookmarkEnd w:id="13"/>
      <w:bookmarkEnd w:id="14"/>
      <w:bookmarkEnd w:id="20"/>
    </w:p>
    <w:p w14:paraId="1A409956" w14:textId="77777777" w:rsidR="003519AC" w:rsidRPr="00015CB0" w:rsidRDefault="003519AC" w:rsidP="003519AC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015CB0">
        <w:rPr>
          <w:rFonts w:ascii="Times New Roman" w:hAnsi="Times New Roman"/>
          <w:color w:val="000000" w:themeColor="text1"/>
          <w:sz w:val="28"/>
          <w:szCs w:val="28"/>
        </w:rPr>
        <w:t>Листинг кода:</w:t>
      </w:r>
    </w:p>
    <w:p w14:paraId="525E7C7B" w14:textId="77777777" w:rsidR="003519AC" w:rsidRPr="002371D9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371D9">
        <w:rPr>
          <w:rFonts w:ascii="Cascadia Mono" w:hAnsi="Cascadia Mono" w:cs="Cascadia Mono"/>
          <w:color w:val="000000"/>
          <w:sz w:val="19"/>
          <w:szCs w:val="19"/>
        </w:rPr>
        <w:t>//</w:t>
      </w:r>
      <w:r>
        <w:rPr>
          <w:rFonts w:ascii="Cascadia Mono" w:hAnsi="Cascadia Mono" w:cs="Cascadia Mono"/>
          <w:color w:val="000000"/>
          <w:sz w:val="19"/>
          <w:szCs w:val="19"/>
        </w:rPr>
        <w:t>форма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хода</w:t>
      </w:r>
    </w:p>
    <w:p w14:paraId="5B53C41B" w14:textId="13CA48FB" w:rsidR="003519AC" w:rsidRPr="00E0766B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using</w:t>
      </w:r>
      <w:r w:rsidRPr="00E0766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System</w:t>
      </w:r>
      <w:r w:rsidRPr="00E0766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9737B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40731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68D1C5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860D2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B3643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17692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2A676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CD603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EFEAC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0DB56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2F3CD6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space </w:t>
      </w:r>
      <w:r>
        <w:rPr>
          <w:rFonts w:ascii="Cascadia Mono" w:hAnsi="Cascadia Mono" w:cs="Cascadia Mono"/>
          <w:color w:val="000000"/>
          <w:sz w:val="19"/>
          <w:szCs w:val="19"/>
        </w:rPr>
        <w:t>курсовая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трзбд</w:t>
      </w:r>
      <w:proofErr w:type="spellEnd"/>
    </w:p>
    <w:p w14:paraId="3E1B1A9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0D7281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1 :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49298DB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A2D6D8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 Data Source= ADCLG1; Initial catalog=!!!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hevelevaP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 Integrated Security=True";</w:t>
      </w:r>
    </w:p>
    <w:p w14:paraId="1BCFD70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1()</w:t>
      </w:r>
    </w:p>
    <w:p w14:paraId="0F78A1C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1E3034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D02305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//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BorderStyle.Fixed3D;</w:t>
      </w:r>
    </w:p>
    <w:p w14:paraId="78050FC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caleMod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3B62D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iz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024CB83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42E5AC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// Устанавливаем свойство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UseSystemPassword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для textBox2 после инициализации компонентов</w:t>
      </w:r>
    </w:p>
    <w:p w14:paraId="2571E85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extBox2.UseSystemPasswordChar = true;</w:t>
      </w:r>
    </w:p>
    <w:p w14:paraId="1DEABE2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18CA2C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4D54E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0BF0CF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C62356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extBox1.Text.Trim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EA7950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extBox2.Text.Trim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; // </w:t>
      </w:r>
      <w:r>
        <w:rPr>
          <w:rFonts w:ascii="Cascadia Mono" w:hAnsi="Cascadia Mono" w:cs="Cascadia Mono"/>
          <w:color w:val="000000"/>
          <w:sz w:val="19"/>
          <w:szCs w:val="19"/>
        </w:rPr>
        <w:t>Предположим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водится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xtBox2</w:t>
      </w:r>
    </w:p>
    <w:p w14:paraId="1E0DD07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04312A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!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tring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.IsNullOrEmpty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login))</w:t>
      </w:r>
    </w:p>
    <w:p w14:paraId="22DEE55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C11D0B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query = "SELECT Name, role FROM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Paroli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login = @Login AND password = @Password";</w:t>
      </w:r>
    </w:p>
    <w:p w14:paraId="3281C61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993B9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0C90FF6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1A2040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F82626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06EB8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7C86848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Login", login);</w:t>
      </w:r>
    </w:p>
    <w:p w14:paraId="4F969A10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ommand.Parameters.AddWithValue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("@Password"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asswor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 // Добавляем параметр для пароля</w:t>
      </w:r>
    </w:p>
    <w:p w14:paraId="5FA1370B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6C99C0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F739C1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393A7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f (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reader.Read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1B849B9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495261E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tr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erNam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reader["Name"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].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8819CA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tr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erRo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reader["Role"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].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F646B9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f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erRo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admin")</w:t>
      </w:r>
    </w:p>
    <w:p w14:paraId="6A7F87E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{</w:t>
      </w:r>
    </w:p>
    <w:p w14:paraId="398D3D7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Данные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ведены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о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 </w:t>
      </w:r>
      <w:r>
        <w:rPr>
          <w:rFonts w:ascii="Cascadia Mono" w:hAnsi="Cascadia Mono" w:cs="Cascadia Mono"/>
          <w:color w:val="000000"/>
          <w:sz w:val="19"/>
          <w:szCs w:val="19"/>
        </w:rPr>
        <w:t>Добро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жаловать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!");</w:t>
      </w:r>
    </w:p>
    <w:p w14:paraId="7A7B35C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Form2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2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2();</w:t>
      </w:r>
    </w:p>
    <w:p w14:paraId="63CAD45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form2.Show();</w:t>
      </w:r>
    </w:p>
    <w:p w14:paraId="77408DD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28DECC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}</w:t>
      </w:r>
    </w:p>
    <w:p w14:paraId="19C0BA4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else if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erRo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user")</w:t>
      </w:r>
    </w:p>
    <w:p w14:paraId="11B7DE1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{</w:t>
      </w:r>
    </w:p>
    <w:p w14:paraId="55CEDE3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Данные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ведены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о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 </w:t>
      </w:r>
      <w:r>
        <w:rPr>
          <w:rFonts w:ascii="Cascadia Mono" w:hAnsi="Cascadia Mono" w:cs="Cascadia Mono"/>
          <w:color w:val="000000"/>
          <w:sz w:val="19"/>
          <w:szCs w:val="19"/>
        </w:rPr>
        <w:t>Добро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жаловать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!");</w:t>
      </w:r>
    </w:p>
    <w:p w14:paraId="7C30762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Form3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3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3();</w:t>
      </w:r>
    </w:p>
    <w:p w14:paraId="6A3134D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form3.Show();</w:t>
      </w:r>
    </w:p>
    <w:p w14:paraId="7CC42BE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CD67340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A1028C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lse if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erRo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ot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78FA366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{</w:t>
      </w:r>
    </w:p>
    <w:p w14:paraId="3206303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Данные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ведены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о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 </w:t>
      </w:r>
      <w:r>
        <w:rPr>
          <w:rFonts w:ascii="Cascadia Mono" w:hAnsi="Cascadia Mono" w:cs="Cascadia Mono"/>
          <w:color w:val="000000"/>
          <w:sz w:val="19"/>
          <w:szCs w:val="19"/>
        </w:rPr>
        <w:t>Добро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жаловать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!");</w:t>
      </w:r>
    </w:p>
    <w:p w14:paraId="327562C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Form10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10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10();</w:t>
      </w:r>
    </w:p>
    <w:p w14:paraId="5C5A9B1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form10.Show();</w:t>
      </w:r>
    </w:p>
    <w:p w14:paraId="1AFBDF4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BB1632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}</w:t>
      </w:r>
    </w:p>
    <w:p w14:paraId="6F36EB59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se</w:t>
      </w:r>
      <w:proofErr w:type="spellEnd"/>
    </w:p>
    <w:p w14:paraId="28EF970A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{</w:t>
      </w:r>
    </w:p>
    <w:p w14:paraId="0A822F15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"У вас нет доступа к системе.");</w:t>
      </w:r>
    </w:p>
    <w:p w14:paraId="3F54E0F1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}</w:t>
      </w:r>
    </w:p>
    <w:p w14:paraId="36464CC0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14:paraId="41FB3B5D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se</w:t>
      </w:r>
      <w:proofErr w:type="spellEnd"/>
    </w:p>
    <w:p w14:paraId="5E2141EA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{</w:t>
      </w:r>
    </w:p>
    <w:p w14:paraId="3CEA93C3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// Проверка на неверный пароль при верном логине</w:t>
      </w:r>
    </w:p>
    <w:p w14:paraId="0E336CF2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"Вы ввели неверные данные");</w:t>
      </w:r>
    </w:p>
    <w:p w14:paraId="65E72FD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1243B1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FB498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Clos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440A32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EC0B4B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1E283C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9E5A62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242FF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_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950CBA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BA0C279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extBox1.Text.Trim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1514D6A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extBox2.Text.Trim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7138A7D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o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"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us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"; // Предполагая, что регистрируемый пользователь по умолчанию имеет роль "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us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"</w:t>
      </w:r>
    </w:p>
    <w:p w14:paraId="33B4B2FB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64316C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f 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!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tring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.IsNullOrEmpty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login) &amp;&amp; !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password))</w:t>
      </w:r>
    </w:p>
    <w:p w14:paraId="46CE568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4D9727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query = "INSERT INTO Users (login, password, role) VALUES (@Login, @Password, @Role)";</w:t>
      </w:r>
    </w:p>
    <w:p w14:paraId="55095D1A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45A3D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01ABFA9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DB9AAF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6E037A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C3A01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15E1627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Login", login);</w:t>
      </w:r>
    </w:p>
    <w:p w14:paraId="028ADCA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Password", password);</w:t>
      </w:r>
    </w:p>
    <w:p w14:paraId="243FA459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Role", role);</w:t>
      </w:r>
    </w:p>
    <w:p w14:paraId="3890AE3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787A8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nt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rowsAffecte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60255C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A0A17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f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rowsAffecte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 0)</w:t>
      </w:r>
    </w:p>
    <w:p w14:paraId="275FD9C1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3319470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"Пользователь успешно зарегистрирован!");</w:t>
      </w:r>
    </w:p>
    <w:p w14:paraId="40183F90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14:paraId="7D4B5DF6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se</w:t>
      </w:r>
      <w:proofErr w:type="spellEnd"/>
    </w:p>
    <w:p w14:paraId="4F60A0B9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{</w:t>
      </w:r>
    </w:p>
    <w:p w14:paraId="4902CADF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"Ошибка при регистрации пользователя. Попробуйте еще раз.");</w:t>
      </w:r>
    </w:p>
    <w:p w14:paraId="0B2DBBE9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14:paraId="748E8686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ACBBB51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onnection.Close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14DDD6FD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14:paraId="1D8D631B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541FC951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se</w:t>
      </w:r>
      <w:proofErr w:type="spellEnd"/>
    </w:p>
    <w:p w14:paraId="627AFF57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23A2A16C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"Пожалуйста, заполните все поля для регистрации.");</w:t>
      </w:r>
    </w:p>
    <w:p w14:paraId="31176688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69C52F05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CA9B4D2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58ACC9C" w14:textId="0DDA5679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C3426FE" w14:textId="47C8993E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5ABB77C" w14:textId="57AB19B0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A0568B3" w14:textId="234BC962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//форма с таблицами</w:t>
      </w:r>
    </w:p>
    <w:p w14:paraId="103EAD18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ing</w:t>
      </w:r>
      <w:r w:rsidRPr="000A3B36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</w:t>
      </w:r>
      <w:r w:rsidRPr="000A3B36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F83257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42405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9AA52B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633467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2307D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F191C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8739AF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60C339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D2332F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A67202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static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VisualStyles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.VisualStyleEleme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49134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75F4A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space </w:t>
      </w:r>
      <w:r>
        <w:rPr>
          <w:rFonts w:ascii="Cascadia Mono" w:hAnsi="Cascadia Mono" w:cs="Cascadia Mono"/>
          <w:color w:val="000000"/>
          <w:sz w:val="19"/>
          <w:szCs w:val="19"/>
        </w:rPr>
        <w:t>курсовая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трзбд</w:t>
      </w:r>
      <w:proofErr w:type="spellEnd"/>
    </w:p>
    <w:p w14:paraId="573733F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BD12BE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2 :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228EE87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F79985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 ADCLG1; Initial catalog=!!!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hevelevaP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 Integrated Security=True";</w:t>
      </w:r>
    </w:p>
    <w:p w14:paraId="56D528E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2()</w:t>
      </w:r>
    </w:p>
    <w:p w14:paraId="4A8EF8B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9E8534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0D0B47A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A8575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2B156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//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BorderStyle.Fixed3D;</w:t>
      </w:r>
    </w:p>
    <w:p w14:paraId="69E0A26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caleMod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C313A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iz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7BD6878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01AEC6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3ED51CA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26788C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8F6FE5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</w:t>
      </w:r>
    </w:p>
    <w:p w14:paraId="6687B3A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services ";</w:t>
      </w:r>
    </w:p>
    <w:p w14:paraId="7F04176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02054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7909C2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1C3629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3FA99C8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E611C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D44D50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34ACA62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6E629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table;</w:t>
      </w:r>
    </w:p>
    <w:p w14:paraId="4BC8CE1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197FC2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EB191A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private void button1_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D2C942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23C345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INSERT INTO services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ervice_i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, name)" +</w:t>
      </w:r>
    </w:p>
    <w:p w14:paraId="7AB1EDA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"VALUES (@service_id, @name)";</w:t>
      </w:r>
    </w:p>
    <w:p w14:paraId="16F8563A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010A81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2A0D5CF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DB424B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)</w:t>
      </w:r>
    </w:p>
    <w:p w14:paraId="62F0F75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14D984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ervice_i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", Int32.Parse(textBox1.Text));</w:t>
      </w:r>
    </w:p>
    <w:p w14:paraId="28D897B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name", textBox2.Text);</w:t>
      </w:r>
    </w:p>
    <w:p w14:paraId="1840335A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</w:p>
    <w:p w14:paraId="71FEB33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32D8B8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54DEE4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9BB749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77460F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6B84EE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7B7BAB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E833E0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_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BEE43F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EB23CE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UPDATE services SET 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name  =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@name  WHERE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ervice_i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service_id";</w:t>
      </w:r>
    </w:p>
    <w:p w14:paraId="16D6A88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0B473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7FB6CC9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2D4642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)</w:t>
      </w:r>
    </w:p>
    <w:p w14:paraId="4912D9C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33A58B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ervice_i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", Int32.Parse(textBox1.Text));</w:t>
      </w:r>
    </w:p>
    <w:p w14:paraId="2069B2F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name", textBox2.Text);</w:t>
      </w:r>
    </w:p>
    <w:p w14:paraId="1203121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D9887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65633F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413B38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2DA985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711E1D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12F35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60D32F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368B44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D7CD8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3_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BF4521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6FE100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BA987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DELETE FROM services WHERE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ervice_i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service_id";</w:t>
      </w:r>
    </w:p>
    <w:p w14:paraId="6076F91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3F09F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06D8F4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61DCAF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)</w:t>
      </w:r>
    </w:p>
    <w:p w14:paraId="0000467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59C09D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ervice_i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", Int32.Parse(textBox1.Text));</w:t>
      </w:r>
    </w:p>
    <w:p w14:paraId="6E314E7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9B69E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93A410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ADE2E8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8AB70E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416CD1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9C6EBA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F4A7E7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E37D0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D40DD99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4_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C81FEC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2194F4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003F97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3852DE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клиенты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73FE10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8A95E4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4 form = new Form4();</w:t>
      </w:r>
    </w:p>
    <w:p w14:paraId="2491B5B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4F5CA2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458563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BF049F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52FF6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заказы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71C9E0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FE778A9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5 form = new Form5();</w:t>
      </w:r>
    </w:p>
    <w:p w14:paraId="6E0CF0D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180554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354514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4BF958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D8DF09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товары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EF11CD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2ECED6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6 form = new Form6();</w:t>
      </w:r>
    </w:p>
    <w:p w14:paraId="665D4FB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4C795D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7CB3C3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D1897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931CE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сотрудники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DC99E9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AD6EA2A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7 form = new Form7();</w:t>
      </w:r>
    </w:p>
    <w:p w14:paraId="21E2342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DF6E553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3C88D5A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FE37443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3EFFB85" w14:textId="77777777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D7975DE" w14:textId="7890D43C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72B0778" w14:textId="78CA623A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72750E5" w14:textId="0BBCC0EE" w:rsid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//форма с поиском</w:t>
      </w:r>
    </w:p>
    <w:p w14:paraId="630B72DC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ing</w:t>
      </w:r>
      <w:r w:rsidRPr="000A3B36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</w:t>
      </w:r>
      <w:r w:rsidRPr="000A3B36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9424C9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823C6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ComponentModel;</w:t>
      </w:r>
    </w:p>
    <w:p w14:paraId="1254816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Data;</w:t>
      </w:r>
    </w:p>
    <w:p w14:paraId="4EF43C08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Data.SqlClient;</w:t>
      </w:r>
    </w:p>
    <w:p w14:paraId="0AAFD7ED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Drawing;</w:t>
      </w:r>
    </w:p>
    <w:p w14:paraId="16FB4A7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Linq;</w:t>
      </w:r>
    </w:p>
    <w:p w14:paraId="4165310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Text;</w:t>
      </w:r>
    </w:p>
    <w:p w14:paraId="62173D19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Threading.Tasks;</w:t>
      </w:r>
    </w:p>
    <w:p w14:paraId="308FDA9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Windows.Forms;</w:t>
      </w:r>
    </w:p>
    <w:p w14:paraId="19C101D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71213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space </w:t>
      </w:r>
      <w:r>
        <w:rPr>
          <w:rFonts w:ascii="Cascadia Mono" w:hAnsi="Cascadia Mono" w:cs="Cascadia Mono"/>
          <w:color w:val="000000"/>
          <w:sz w:val="19"/>
          <w:szCs w:val="19"/>
        </w:rPr>
        <w:t>курсовая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трзбд</w:t>
      </w:r>
      <w:proofErr w:type="spellEnd"/>
    </w:p>
    <w:p w14:paraId="3B1377E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4EC5CC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AFC8B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10 : Form</w:t>
      </w:r>
    </w:p>
    <w:p w14:paraId="34B3AB2F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BBB055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connectionString = @"Data Source= ADCLG1; Initial catalog=!!!ShevelevaPr; Integrated Security=True";</w:t>
      </w:r>
    </w:p>
    <w:p w14:paraId="00C8973A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10()</w:t>
      </w:r>
    </w:p>
    <w:p w14:paraId="2A5E3D99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C6DF2E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210C1824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adData();</w:t>
      </w:r>
    </w:p>
    <w:p w14:paraId="6806F05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3E726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gram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ormBorderStyle.FixedSingle; //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BorderStyle.Fixed3D;</w:t>
      </w:r>
    </w:p>
    <w:p w14:paraId="0FB8840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his.AutoScaleMode = AutoScaleMode.Font;</w:t>
      </w:r>
    </w:p>
    <w:p w14:paraId="34AD146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his.AutoSize = true;</w:t>
      </w:r>
    </w:p>
    <w:p w14:paraId="6EF548F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2FC8AB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6157E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LoadData()</w:t>
      </w:r>
    </w:p>
    <w:p w14:paraId="5A7539B0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E3304C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664C33F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Zakaz ";</w:t>
      </w:r>
    </w:p>
    <w:p w14:paraId="14718DFA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607919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SqlConnection connection = new SqlConnection(connectionString))</w:t>
      </w:r>
    </w:p>
    <w:p w14:paraId="0712A6A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18FFDBA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qlDataAdapter adapter = new SqlDataAdapter(query, connection);</w:t>
      </w:r>
    </w:p>
    <w:p w14:paraId="3C05B71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4DC43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Table table = new DataTable();</w:t>
      </w:r>
    </w:p>
    <w:p w14:paraId="3C6CA00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.Fill(table);</w:t>
      </w:r>
    </w:p>
    <w:p w14:paraId="2E43518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79AA777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table;</w:t>
      </w:r>
    </w:p>
    <w:p w14:paraId="331765C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3A7A20A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10015F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56ED96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Click(object sender, EventArgs e)</w:t>
      </w:r>
    </w:p>
    <w:p w14:paraId="40E552F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8AC551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adData();</w:t>
      </w:r>
    </w:p>
    <w:p w14:paraId="46488C19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8337EE2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97A23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_Click(object sender, EventArgs e)</w:t>
      </w:r>
    </w:p>
    <w:p w14:paraId="463699A1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7B08F2E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Zakaz WHERE ID = @ID";</w:t>
      </w:r>
    </w:p>
    <w:p w14:paraId="0B719B7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65460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SqlConnection connection = new SqlConnection(connectionString))</w:t>
      </w:r>
    </w:p>
    <w:p w14:paraId="683D07D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8626F8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SqlCommand command = new SqlCommand(query, connection))</w:t>
      </w:r>
    </w:p>
    <w:p w14:paraId="435DCFF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0FFC725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mmand.Parameters.AddWithValue("@ID", Int32.Parse(textBox1.Text));</w:t>
      </w:r>
    </w:p>
    <w:p w14:paraId="6F878173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7DFCA9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qlDataAdapter adapter = new SqlDataAdapter(command);</w:t>
      </w:r>
    </w:p>
    <w:p w14:paraId="4852A35B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aTable table = new DataTable();</w:t>
      </w:r>
    </w:p>
    <w:p w14:paraId="2551AA3C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dapter.Fill(table);</w:t>
      </w:r>
    </w:p>
    <w:p w14:paraId="48FC80E9" w14:textId="77777777" w:rsidR="003519AC" w:rsidRPr="003519AC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EA3E91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1.DataSource = table;</w:t>
      </w:r>
    </w:p>
    <w:p w14:paraId="4A6F04EF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01D30E0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AE8B202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C01A5C7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41C632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45D2C3A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3422E6B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5700FB" w14:textId="77777777" w:rsidR="003519AC" w:rsidRPr="000A3B36" w:rsidRDefault="003519AC" w:rsidP="003519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106EDC" w14:textId="77777777" w:rsidR="003519AC" w:rsidRPr="000A3B36" w:rsidRDefault="003519AC" w:rsidP="003519AC">
      <w:pPr>
        <w:spacing w:after="0" w:line="360" w:lineRule="auto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35DA17F7" w14:textId="77777777" w:rsidR="00C972F1" w:rsidRDefault="000A3B36" w:rsidP="00C972F1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0A3B36">
        <w:rPr>
          <w:rFonts w:ascii="Times New Roman" w:hAnsi="Times New Roman"/>
          <w:color w:val="000000" w:themeColor="text1"/>
          <w:sz w:val="28"/>
          <w:szCs w:val="28"/>
          <w:lang w:val="en-US"/>
        </w:rPr>
        <w:br w:type="page"/>
      </w:r>
    </w:p>
    <w:p w14:paraId="545C8C35" w14:textId="1668481E" w:rsidR="00C972F1" w:rsidRPr="00C972F1" w:rsidRDefault="00C972F1" w:rsidP="00C972F1">
      <w:pPr>
        <w:spacing w:after="360" w:line="360" w:lineRule="auto"/>
        <w:jc w:val="center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bookmarkStart w:id="21" w:name="_Toc180051234"/>
      <w:r>
        <w:rPr>
          <w:rFonts w:ascii="Times New Roman" w:hAnsi="Times New Roman"/>
          <w:color w:val="000000" w:themeColor="text1"/>
          <w:sz w:val="28"/>
          <w:szCs w:val="28"/>
        </w:rPr>
        <w:lastRenderedPageBreak/>
        <w:t>Приложение</w:t>
      </w:r>
      <w:r w:rsidRPr="003519A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Б</w:t>
      </w:r>
      <w:bookmarkEnd w:id="21"/>
    </w:p>
    <w:p w14:paraId="4D439759" w14:textId="0AD6252B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Microsoft.VisualStudio.TestTools.UnitTesting</w:t>
      </w:r>
      <w:proofErr w:type="spellEnd"/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120F71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10E7414A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C06231" w14:textId="77777777" w:rsidR="00C972F1" w:rsidRPr="002371D9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371D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r>
        <w:rPr>
          <w:rFonts w:ascii="Cascadia Mono" w:hAnsi="Cascadia Mono" w:cs="Cascadia Mono"/>
          <w:color w:val="000000"/>
          <w:sz w:val="19"/>
          <w:szCs w:val="19"/>
        </w:rPr>
        <w:t>курсовая</w:t>
      </w:r>
      <w:r w:rsidRPr="002371D9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трзбд</w:t>
      </w:r>
      <w:proofErr w:type="spellEnd"/>
      <w:r w:rsidRPr="002371D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// </w:t>
      </w:r>
      <w:r>
        <w:rPr>
          <w:rFonts w:ascii="Cascadia Mono" w:hAnsi="Cascadia Mono" w:cs="Cascadia Mono"/>
          <w:color w:val="000000"/>
          <w:sz w:val="19"/>
          <w:szCs w:val="19"/>
        </w:rPr>
        <w:t>Используйте</w:t>
      </w:r>
      <w:r w:rsidRPr="002371D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мя</w:t>
      </w:r>
      <w:r w:rsidRPr="002371D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ашего</w:t>
      </w:r>
      <w:r w:rsidRPr="002371D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сновного</w:t>
      </w:r>
      <w:r w:rsidRPr="002371D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оекта</w:t>
      </w:r>
    </w:p>
    <w:p w14:paraId="7983AF04" w14:textId="77777777" w:rsidR="00C972F1" w:rsidRPr="002371D9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DE15A7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UnitTestProject1</w:t>
      </w:r>
    </w:p>
    <w:p w14:paraId="21F18269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924A859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Class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E5B2CA2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UnitTest1</w:t>
      </w:r>
    </w:p>
    <w:p w14:paraId="2ACC1593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2647041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Form1 form;</w:t>
      </w:r>
    </w:p>
    <w:p w14:paraId="1233753D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254FF1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Initialize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4178C5E4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Setup(</w:t>
      </w:r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14C8089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EEBF742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 = new Form1();</w:t>
      </w:r>
    </w:p>
    <w:p w14:paraId="3D79A9F8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F7A66D5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C7EE1F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3206CEBD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TestMethod1_</w:t>
      </w:r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ValidLogin(</w:t>
      </w:r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A35FA55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3D16845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6399ED4A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"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risha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23312200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"87654321";</w:t>
      </w:r>
    </w:p>
    <w:p w14:paraId="2EF225FB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A7C8B5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31CB75E9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.Login</w:t>
      </w:r>
      <w:proofErr w:type="spellEnd"/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(login, password);</w:t>
      </w:r>
    </w:p>
    <w:p w14:paraId="65774149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107EF6" w14:textId="77777777" w:rsidR="00C972F1" w:rsidRPr="002371D9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371D9">
        <w:rPr>
          <w:rFonts w:ascii="Cascadia Mono" w:hAnsi="Cascadia Mono" w:cs="Cascadia Mono"/>
          <w:color w:val="000000"/>
          <w:sz w:val="19"/>
          <w:szCs w:val="19"/>
          <w:lang w:val="en-US"/>
        </w:rPr>
        <w:t>// Assert</w:t>
      </w:r>
    </w:p>
    <w:p w14:paraId="32E37D5B" w14:textId="77777777" w:rsid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371D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ssert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form.IsLoggedIn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, "Форма сотрудника не открылась.");</w:t>
      </w:r>
    </w:p>
    <w:p w14:paraId="5C4CEBAA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DF9D046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B7B60A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9CF88B4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TestMethod2_</w:t>
      </w:r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LoadClientData(</w:t>
      </w:r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9BC50E3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877D2BB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67DC2799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"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klusha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03E8065B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"88005553533";</w:t>
      </w:r>
    </w:p>
    <w:p w14:paraId="77488881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A9A697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6B68ADB8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.Login</w:t>
      </w:r>
      <w:proofErr w:type="spellEnd"/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(login, password);</w:t>
      </w:r>
    </w:p>
    <w:p w14:paraId="29DD54E5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0EA225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6B6F2DD2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.IsClientDataLoaded</w:t>
      </w:r>
      <w:proofErr w:type="spellEnd"/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, "</w:t>
      </w:r>
      <w:r>
        <w:rPr>
          <w:rFonts w:ascii="Cascadia Mono" w:hAnsi="Cascadia Mono" w:cs="Cascadia Mono"/>
          <w:color w:val="000000"/>
          <w:sz w:val="19"/>
          <w:szCs w:val="19"/>
        </w:rPr>
        <w:t>Данные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иента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загружены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.");</w:t>
      </w:r>
    </w:p>
    <w:p w14:paraId="233DBCF7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28703F5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AF98A1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4B7F5565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TestMethod3_</w:t>
      </w:r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nvalidLogin(</w:t>
      </w:r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EFBD5A9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E40A9A8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21B97636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"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shemaa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62F8C9D6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"12345678";</w:t>
      </w:r>
    </w:p>
    <w:p w14:paraId="7D63F6DF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02CAEF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293031D4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.Login</w:t>
      </w:r>
      <w:proofErr w:type="spellEnd"/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(login, password);</w:t>
      </w:r>
    </w:p>
    <w:p w14:paraId="38F4675C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2E09FE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68421962" w14:textId="77777777" w:rsidR="00C972F1" w:rsidRPr="002371D9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sTrue</w:t>
      </w:r>
      <w:proofErr w:type="spellEnd"/>
      <w:r w:rsidRPr="002371D9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sErrorMessageShown</w:t>
      </w:r>
      <w:proofErr w:type="spellEnd"/>
      <w:proofErr w:type="gramEnd"/>
      <w:r w:rsidRPr="002371D9">
        <w:rPr>
          <w:rFonts w:ascii="Cascadia Mono" w:hAnsi="Cascadia Mono" w:cs="Cascadia Mono"/>
          <w:color w:val="000000"/>
          <w:sz w:val="19"/>
          <w:szCs w:val="19"/>
        </w:rPr>
        <w:t>, "</w:t>
      </w:r>
      <w:r>
        <w:rPr>
          <w:rFonts w:ascii="Cascadia Mono" w:hAnsi="Cascadia Mono" w:cs="Cascadia Mono"/>
          <w:color w:val="000000"/>
          <w:sz w:val="19"/>
          <w:szCs w:val="19"/>
        </w:rPr>
        <w:t>Окно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едупреждением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явилось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>.");</w:t>
      </w:r>
    </w:p>
    <w:p w14:paraId="4AD4A2B6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A72FF5A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BAF45E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073D775E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public void TestMethod4_</w:t>
      </w:r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nvalidPassword(</w:t>
      </w:r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C1913FC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208549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7FA61A15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"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shema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22438C4B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"87654321";</w:t>
      </w:r>
    </w:p>
    <w:p w14:paraId="1469EC0B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9130D2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630AC56C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.Login</w:t>
      </w:r>
      <w:proofErr w:type="spellEnd"/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(login, password);</w:t>
      </w:r>
    </w:p>
    <w:p w14:paraId="2F44B7F9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5288F8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4B5D972B" w14:textId="77777777" w:rsidR="00C972F1" w:rsidRPr="002371D9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sTrue</w:t>
      </w:r>
      <w:proofErr w:type="spellEnd"/>
      <w:r w:rsidRPr="002371D9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sErrorMessageShown</w:t>
      </w:r>
      <w:proofErr w:type="spellEnd"/>
      <w:proofErr w:type="gramEnd"/>
      <w:r w:rsidRPr="002371D9">
        <w:rPr>
          <w:rFonts w:ascii="Cascadia Mono" w:hAnsi="Cascadia Mono" w:cs="Cascadia Mono"/>
          <w:color w:val="000000"/>
          <w:sz w:val="19"/>
          <w:szCs w:val="19"/>
        </w:rPr>
        <w:t>, "</w:t>
      </w:r>
      <w:r>
        <w:rPr>
          <w:rFonts w:ascii="Cascadia Mono" w:hAnsi="Cascadia Mono" w:cs="Cascadia Mono"/>
          <w:color w:val="000000"/>
          <w:sz w:val="19"/>
          <w:szCs w:val="19"/>
        </w:rPr>
        <w:t>Окно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едупреждением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явилось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>.");</w:t>
      </w:r>
    </w:p>
    <w:p w14:paraId="607D16E0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9E36971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50D443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0BEC01BC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TestMethod5_</w:t>
      </w:r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ncompleteData(</w:t>
      </w:r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80B3248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094DBB5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49BD89CB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"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shema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075BFED3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"12345678";</w:t>
      </w:r>
    </w:p>
    <w:p w14:paraId="6F4BA277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43A4A9D0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F1370B3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47D7383A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.Login</w:t>
      </w:r>
      <w:proofErr w:type="spellEnd"/>
      <w:proofErr w:type="gram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(login, password);</w:t>
      </w:r>
    </w:p>
    <w:p w14:paraId="2694E190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</w:t>
      </w:r>
    </w:p>
    <w:p w14:paraId="389E18A5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2448C9" w14:textId="77777777" w:rsidR="00C972F1" w:rsidRP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1F090E81" w14:textId="77777777" w:rsidR="00C972F1" w:rsidRPr="002371D9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sTrue</w:t>
      </w:r>
      <w:proofErr w:type="spellEnd"/>
      <w:r w:rsidRPr="002371D9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sErrorMessageShown</w:t>
      </w:r>
      <w:proofErr w:type="spellEnd"/>
      <w:proofErr w:type="gramEnd"/>
      <w:r w:rsidRPr="002371D9">
        <w:rPr>
          <w:rFonts w:ascii="Cascadia Mono" w:hAnsi="Cascadia Mono" w:cs="Cascadia Mono"/>
          <w:color w:val="000000"/>
          <w:sz w:val="19"/>
          <w:szCs w:val="19"/>
        </w:rPr>
        <w:t>, "</w:t>
      </w:r>
      <w:r>
        <w:rPr>
          <w:rFonts w:ascii="Cascadia Mono" w:hAnsi="Cascadia Mono" w:cs="Cascadia Mono"/>
          <w:color w:val="000000"/>
          <w:sz w:val="19"/>
          <w:szCs w:val="19"/>
        </w:rPr>
        <w:t>Окно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едупреждением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явилось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>.");</w:t>
      </w:r>
    </w:p>
    <w:p w14:paraId="397E2947" w14:textId="77777777" w:rsid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8026E66" w14:textId="77777777" w:rsid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051FE38" w14:textId="77777777" w:rsidR="00C972F1" w:rsidRDefault="00C972F1" w:rsidP="00C972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C1110ED" w14:textId="2C35E754" w:rsidR="000A3B36" w:rsidRDefault="000A3B36">
      <w:pPr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2AF8422E" w14:textId="110FAF30" w:rsidR="00CB109B" w:rsidRDefault="00CB109B">
      <w:pPr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4A885219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Microsoft.VisualStudio.TestTools.UnitTesting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C2646B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3E9346D2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10B9FC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BBCE44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r>
        <w:rPr>
          <w:rFonts w:ascii="Cascadia Mono" w:hAnsi="Cascadia Mono" w:cs="Cascadia Mono"/>
          <w:color w:val="000000"/>
          <w:sz w:val="19"/>
          <w:szCs w:val="19"/>
        </w:rPr>
        <w:t>курсовая</w:t>
      </w: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трзбд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E4D8BF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5C139E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UnitTestProject2</w:t>
      </w:r>
    </w:p>
    <w:p w14:paraId="1B697489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7A860F8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Class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19CE295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UnitTest1</w:t>
      </w:r>
    </w:p>
    <w:p w14:paraId="0AAD5BD4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7A8847F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Form4 form;</w:t>
      </w:r>
    </w:p>
    <w:p w14:paraId="56EFC39E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30692D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Initialize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273FC8F4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Setup(</w:t>
      </w:r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50CF7CE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D8B7865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 = new Form4();</w:t>
      </w:r>
    </w:p>
    <w:p w14:paraId="1A969D60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F2027E5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A742A0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3EB3C413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ddClient_ValidData_</w:t>
      </w:r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ClientAdde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175DF7A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20B053D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AddClient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"1", "John Doe", "1234567890");</w:t>
      </w:r>
    </w:p>
    <w:p w14:paraId="2BD4DEA9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IsClientAdded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06EC9A5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53A8705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5AC0FB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1AA21D1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ddClient_InvalidData_</w:t>
      </w:r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ErrorMessageShown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6E03774" w14:textId="77777777" w:rsid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2BC1F86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    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AddClient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"", "John Doe", "1234567890");</w:t>
      </w:r>
    </w:p>
    <w:p w14:paraId="66125555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IsErrorMessageShown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8608F2B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B615709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54DC1F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28D61AA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UpdateClient_ValidData_</w:t>
      </w:r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ClientUpdate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4E86669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2ADB810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AddClient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"2", "Jane Doe", "0987654321"); // Ensure client exists first</w:t>
      </w:r>
    </w:p>
    <w:p w14:paraId="0D7B2990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UpdateClient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"2", "Jane Smith", "0987654321");</w:t>
      </w:r>
    </w:p>
    <w:p w14:paraId="48F63495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IsClientUpdated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84C059B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77FDE1C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7880A2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CEBA3FC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UpdateClient_InvalidData_</w:t>
      </w:r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ErrorMessageShown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6FEF248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DA1980A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UpdateClient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"", "Jane Smith", "0987654321");</w:t>
      </w:r>
    </w:p>
    <w:p w14:paraId="0B526FFC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IsErrorMessageShown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49EBA6F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86334C1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EB907A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</w:t>
      </w:r>
    </w:p>
    <w:p w14:paraId="48127348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DD7EA1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4FA86C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CFD3171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DeleteClient_InvalidId_</w:t>
      </w:r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ErrorMessageShown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85E9FC7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1248C6D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DeleteClient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"");</w:t>
      </w:r>
    </w:p>
    <w:p w14:paraId="522C2A9B" w14:textId="77777777" w:rsidR="00CB109B" w:rsidRP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IsErrorMessageShown</w:t>
      </w:r>
      <w:proofErr w:type="spellEnd"/>
      <w:proofErr w:type="gram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36B6390" w14:textId="77777777" w:rsid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9D74A54" w14:textId="77777777" w:rsid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634B4923" w14:textId="77777777" w:rsidR="00CB109B" w:rsidRDefault="00CB109B" w:rsidP="00CB10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1C07B10" w14:textId="77777777" w:rsidR="00CB109B" w:rsidRPr="000A3B36" w:rsidRDefault="00CB109B">
      <w:pPr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sectPr w:rsidR="00CB109B" w:rsidRPr="000A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219807" w14:textId="77777777" w:rsidR="00E0766B" w:rsidRDefault="00E0766B" w:rsidP="00E0766B">
      <w:pPr>
        <w:spacing w:after="0" w:line="240" w:lineRule="auto"/>
      </w:pPr>
      <w:r>
        <w:separator/>
      </w:r>
    </w:p>
  </w:endnote>
  <w:endnote w:type="continuationSeparator" w:id="0">
    <w:p w14:paraId="6045D016" w14:textId="77777777" w:rsidR="00E0766B" w:rsidRDefault="00E0766B" w:rsidP="00E076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37218505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8"/>
        <w:szCs w:val="28"/>
      </w:rPr>
    </w:sdtEndPr>
    <w:sdtContent>
      <w:p w14:paraId="78C515CE" w14:textId="77777777" w:rsidR="00C02C96" w:rsidRPr="00593D82" w:rsidRDefault="00FB71AB">
        <w:pPr>
          <w:pStyle w:val="a8"/>
          <w:jc w:val="center"/>
          <w:rPr>
            <w:rFonts w:ascii="Times New Roman" w:hAnsi="Times New Roman"/>
            <w:sz w:val="28"/>
            <w:szCs w:val="28"/>
          </w:rPr>
        </w:pPr>
        <w:r w:rsidRPr="00593D82">
          <w:rPr>
            <w:rFonts w:ascii="Times New Roman" w:hAnsi="Times New Roman"/>
            <w:sz w:val="28"/>
            <w:szCs w:val="28"/>
          </w:rPr>
          <w:fldChar w:fldCharType="begin"/>
        </w:r>
        <w:r w:rsidRPr="00593D82">
          <w:rPr>
            <w:rFonts w:ascii="Times New Roman" w:hAnsi="Times New Roman"/>
            <w:sz w:val="28"/>
            <w:szCs w:val="28"/>
          </w:rPr>
          <w:instrText>PAGE   \* MERGEFORMAT</w:instrText>
        </w:r>
        <w:r w:rsidRPr="00593D82">
          <w:rPr>
            <w:rFonts w:ascii="Times New Roman" w:hAnsi="Times New Roman"/>
            <w:sz w:val="28"/>
            <w:szCs w:val="28"/>
          </w:rPr>
          <w:fldChar w:fldCharType="separate"/>
        </w:r>
        <w:r w:rsidRPr="00593D82">
          <w:rPr>
            <w:rFonts w:ascii="Times New Roman" w:hAnsi="Times New Roman"/>
            <w:sz w:val="28"/>
            <w:szCs w:val="28"/>
          </w:rPr>
          <w:t>2</w:t>
        </w:r>
        <w:r w:rsidRPr="00593D82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EFB716" w14:textId="77777777" w:rsidR="00E0766B" w:rsidRDefault="00E0766B" w:rsidP="00E0766B">
      <w:pPr>
        <w:spacing w:after="0" w:line="240" w:lineRule="auto"/>
      </w:pPr>
      <w:r>
        <w:separator/>
      </w:r>
    </w:p>
  </w:footnote>
  <w:footnote w:type="continuationSeparator" w:id="0">
    <w:p w14:paraId="7DF73515" w14:textId="77777777" w:rsidR="00E0766B" w:rsidRDefault="00E0766B" w:rsidP="00E076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3848C3"/>
    <w:multiLevelType w:val="hybridMultilevel"/>
    <w:tmpl w:val="66A2EE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6C1E0B"/>
    <w:multiLevelType w:val="multilevel"/>
    <w:tmpl w:val="773E0F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3" w15:restartNumberingAfterBreak="0">
    <w:nsid w:val="08F43C9F"/>
    <w:multiLevelType w:val="hybridMultilevel"/>
    <w:tmpl w:val="B34AA0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6B49C4"/>
    <w:multiLevelType w:val="multilevel"/>
    <w:tmpl w:val="701C55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0CFB2D7A"/>
    <w:multiLevelType w:val="hybridMultilevel"/>
    <w:tmpl w:val="D70222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897303"/>
    <w:multiLevelType w:val="hybridMultilevel"/>
    <w:tmpl w:val="611C01E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7" w15:restartNumberingAfterBreak="0">
    <w:nsid w:val="130266E0"/>
    <w:multiLevelType w:val="hybridMultilevel"/>
    <w:tmpl w:val="54BE92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2040C7"/>
    <w:multiLevelType w:val="hybridMultilevel"/>
    <w:tmpl w:val="5A42E7D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9" w15:restartNumberingAfterBreak="0">
    <w:nsid w:val="15396F1D"/>
    <w:multiLevelType w:val="multilevel"/>
    <w:tmpl w:val="EEBAE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1BB94D29"/>
    <w:multiLevelType w:val="multilevel"/>
    <w:tmpl w:val="9C668114"/>
    <w:lvl w:ilvl="0">
      <w:start w:val="1"/>
      <w:numFmt w:val="decimal"/>
      <w:lvlText w:val="%1."/>
      <w:lvlJc w:val="left"/>
      <w:pPr>
        <w:tabs>
          <w:tab w:val="num" w:pos="720"/>
        </w:tabs>
        <w:ind w:left="851" w:hanging="471"/>
      </w:pPr>
      <w:rPr>
        <w:rFonts w:hint="default"/>
        <w:b w:val="0"/>
        <w:bCs w:val="0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851" w:hanging="471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720"/>
        </w:tabs>
        <w:ind w:left="851" w:hanging="471"/>
      </w:pPr>
      <w:rPr>
        <w:rFonts w:ascii="Symbol" w:hAnsi="Symbol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720"/>
        </w:tabs>
        <w:ind w:left="851" w:hanging="471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720"/>
        </w:tabs>
        <w:ind w:left="851" w:hanging="471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720"/>
        </w:tabs>
        <w:ind w:left="851" w:hanging="471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20"/>
        </w:tabs>
        <w:ind w:left="851" w:hanging="471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720"/>
        </w:tabs>
        <w:ind w:left="851" w:hanging="471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720"/>
        </w:tabs>
        <w:ind w:left="851" w:hanging="471"/>
      </w:pPr>
      <w:rPr>
        <w:rFonts w:hint="default"/>
      </w:rPr>
    </w:lvl>
  </w:abstractNum>
  <w:abstractNum w:abstractNumId="11" w15:restartNumberingAfterBreak="0">
    <w:nsid w:val="1C8B43D1"/>
    <w:multiLevelType w:val="hybridMultilevel"/>
    <w:tmpl w:val="CF7ECDFA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2" w15:restartNumberingAfterBreak="0">
    <w:nsid w:val="1F792386"/>
    <w:multiLevelType w:val="hybridMultilevel"/>
    <w:tmpl w:val="CF7ECDFA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3" w15:restartNumberingAfterBreak="0">
    <w:nsid w:val="28615319"/>
    <w:multiLevelType w:val="hybridMultilevel"/>
    <w:tmpl w:val="30B848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D40398"/>
    <w:multiLevelType w:val="hybridMultilevel"/>
    <w:tmpl w:val="2B3273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E32A41"/>
    <w:multiLevelType w:val="hybridMultilevel"/>
    <w:tmpl w:val="8152AA66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6002FC"/>
    <w:multiLevelType w:val="hybridMultilevel"/>
    <w:tmpl w:val="6D9A29BC"/>
    <w:lvl w:ilvl="0" w:tplc="2E16743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32912F36"/>
    <w:multiLevelType w:val="multilevel"/>
    <w:tmpl w:val="E1BC99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353741A4"/>
    <w:multiLevelType w:val="multilevel"/>
    <w:tmpl w:val="D6D40C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38240479"/>
    <w:multiLevelType w:val="multilevel"/>
    <w:tmpl w:val="A5E262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3A7B3DAB"/>
    <w:multiLevelType w:val="multilevel"/>
    <w:tmpl w:val="2084C6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B003581"/>
    <w:multiLevelType w:val="hybridMultilevel"/>
    <w:tmpl w:val="2AA8FA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10369B"/>
    <w:multiLevelType w:val="hybridMultilevel"/>
    <w:tmpl w:val="4468CD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3717E9D"/>
    <w:multiLevelType w:val="hybridMultilevel"/>
    <w:tmpl w:val="5A42E7D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4" w15:restartNumberingAfterBreak="0">
    <w:nsid w:val="438D416A"/>
    <w:multiLevelType w:val="hybridMultilevel"/>
    <w:tmpl w:val="5F62A8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4F942E5"/>
    <w:multiLevelType w:val="hybridMultilevel"/>
    <w:tmpl w:val="F97A7E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6BC5F4E"/>
    <w:multiLevelType w:val="hybridMultilevel"/>
    <w:tmpl w:val="CF7ECDFA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7" w15:restartNumberingAfterBreak="0">
    <w:nsid w:val="46ED3F25"/>
    <w:multiLevelType w:val="hybridMultilevel"/>
    <w:tmpl w:val="642EA0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1632C7"/>
    <w:multiLevelType w:val="multilevel"/>
    <w:tmpl w:val="686423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4A1F4BD1"/>
    <w:multiLevelType w:val="hybridMultilevel"/>
    <w:tmpl w:val="C00E72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BC46ECC"/>
    <w:multiLevelType w:val="multilevel"/>
    <w:tmpl w:val="8A6AAC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4CBC030F"/>
    <w:multiLevelType w:val="hybridMultilevel"/>
    <w:tmpl w:val="611C01E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2" w15:restartNumberingAfterBreak="0">
    <w:nsid w:val="51433B7B"/>
    <w:multiLevelType w:val="hybridMultilevel"/>
    <w:tmpl w:val="ED2E9F3C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3" w15:restartNumberingAfterBreak="0">
    <w:nsid w:val="51B0052B"/>
    <w:multiLevelType w:val="hybridMultilevel"/>
    <w:tmpl w:val="C98CBA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217684"/>
    <w:multiLevelType w:val="multilevel"/>
    <w:tmpl w:val="D982EB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 w15:restartNumberingAfterBreak="0">
    <w:nsid w:val="57843C5F"/>
    <w:multiLevelType w:val="hybridMultilevel"/>
    <w:tmpl w:val="9E3E19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22E5BD8"/>
    <w:multiLevelType w:val="hybridMultilevel"/>
    <w:tmpl w:val="E73455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2923472"/>
    <w:multiLevelType w:val="multilevel"/>
    <w:tmpl w:val="75D293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2DF5DDC"/>
    <w:multiLevelType w:val="multilevel"/>
    <w:tmpl w:val="3CD89A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9" w15:restartNumberingAfterBreak="0">
    <w:nsid w:val="659A16E9"/>
    <w:multiLevelType w:val="hybridMultilevel"/>
    <w:tmpl w:val="53FC7C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70D39E9"/>
    <w:multiLevelType w:val="hybridMultilevel"/>
    <w:tmpl w:val="A67205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94C50E8"/>
    <w:multiLevelType w:val="hybridMultilevel"/>
    <w:tmpl w:val="1A5EFC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A033813"/>
    <w:multiLevelType w:val="hybridMultilevel"/>
    <w:tmpl w:val="D2DA99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CC46229"/>
    <w:multiLevelType w:val="hybridMultilevel"/>
    <w:tmpl w:val="CF7ECDFA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4" w15:restartNumberingAfterBreak="0">
    <w:nsid w:val="6E4761DF"/>
    <w:multiLevelType w:val="hybridMultilevel"/>
    <w:tmpl w:val="D854A99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5" w15:restartNumberingAfterBreak="0">
    <w:nsid w:val="71824DE7"/>
    <w:multiLevelType w:val="hybridMultilevel"/>
    <w:tmpl w:val="C604FE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41C3080"/>
    <w:multiLevelType w:val="hybridMultilevel"/>
    <w:tmpl w:val="D4BA7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8291C8A"/>
    <w:multiLevelType w:val="hybridMultilevel"/>
    <w:tmpl w:val="02D4FE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3125D4"/>
    <w:multiLevelType w:val="hybridMultilevel"/>
    <w:tmpl w:val="ED2E9F3C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19"/>
  </w:num>
  <w:num w:numId="2">
    <w:abstractNumId w:val="37"/>
  </w:num>
  <w:num w:numId="3">
    <w:abstractNumId w:val="1"/>
  </w:num>
  <w:num w:numId="4">
    <w:abstractNumId w:val="16"/>
  </w:num>
  <w:num w:numId="5">
    <w:abstractNumId w:val="17"/>
  </w:num>
  <w:num w:numId="6">
    <w:abstractNumId w:val="28"/>
  </w:num>
  <w:num w:numId="7">
    <w:abstractNumId w:val="4"/>
  </w:num>
  <w:num w:numId="8">
    <w:abstractNumId w:val="30"/>
  </w:num>
  <w:num w:numId="9">
    <w:abstractNumId w:val="34"/>
  </w:num>
  <w:num w:numId="10">
    <w:abstractNumId w:val="18"/>
  </w:num>
  <w:num w:numId="11">
    <w:abstractNumId w:val="38"/>
  </w:num>
  <w:num w:numId="12">
    <w:abstractNumId w:val="9"/>
  </w:num>
  <w:num w:numId="13">
    <w:abstractNumId w:val="20"/>
  </w:num>
  <w:num w:numId="14">
    <w:abstractNumId w:val="7"/>
  </w:num>
  <w:num w:numId="15">
    <w:abstractNumId w:val="29"/>
  </w:num>
  <w:num w:numId="16">
    <w:abstractNumId w:val="21"/>
  </w:num>
  <w:num w:numId="17">
    <w:abstractNumId w:val="27"/>
  </w:num>
  <w:num w:numId="18">
    <w:abstractNumId w:val="35"/>
  </w:num>
  <w:num w:numId="19">
    <w:abstractNumId w:val="47"/>
  </w:num>
  <w:num w:numId="20">
    <w:abstractNumId w:val="22"/>
  </w:num>
  <w:num w:numId="21">
    <w:abstractNumId w:val="40"/>
  </w:num>
  <w:num w:numId="22">
    <w:abstractNumId w:val="45"/>
  </w:num>
  <w:num w:numId="23">
    <w:abstractNumId w:val="0"/>
  </w:num>
  <w:num w:numId="24">
    <w:abstractNumId w:val="14"/>
  </w:num>
  <w:num w:numId="25">
    <w:abstractNumId w:val="25"/>
  </w:num>
  <w:num w:numId="26">
    <w:abstractNumId w:val="3"/>
  </w:num>
  <w:num w:numId="27">
    <w:abstractNumId w:val="5"/>
  </w:num>
  <w:num w:numId="28">
    <w:abstractNumId w:val="39"/>
  </w:num>
  <w:num w:numId="29">
    <w:abstractNumId w:val="24"/>
  </w:num>
  <w:num w:numId="30">
    <w:abstractNumId w:val="41"/>
  </w:num>
  <w:num w:numId="31">
    <w:abstractNumId w:val="46"/>
  </w:num>
  <w:num w:numId="32">
    <w:abstractNumId w:val="33"/>
  </w:num>
  <w:num w:numId="33">
    <w:abstractNumId w:val="42"/>
  </w:num>
  <w:num w:numId="34">
    <w:abstractNumId w:val="10"/>
  </w:num>
  <w:num w:numId="35">
    <w:abstractNumId w:val="15"/>
  </w:num>
  <w:num w:numId="36">
    <w:abstractNumId w:val="13"/>
  </w:num>
  <w:num w:numId="37">
    <w:abstractNumId w:val="26"/>
  </w:num>
  <w:num w:numId="38">
    <w:abstractNumId w:val="31"/>
  </w:num>
  <w:num w:numId="39">
    <w:abstractNumId w:val="43"/>
  </w:num>
  <w:num w:numId="40">
    <w:abstractNumId w:val="6"/>
  </w:num>
  <w:num w:numId="41">
    <w:abstractNumId w:val="11"/>
  </w:num>
  <w:num w:numId="42">
    <w:abstractNumId w:val="44"/>
  </w:num>
  <w:num w:numId="43">
    <w:abstractNumId w:val="12"/>
  </w:num>
  <w:num w:numId="44">
    <w:abstractNumId w:val="23"/>
  </w:num>
  <w:num w:numId="45">
    <w:abstractNumId w:val="48"/>
  </w:num>
  <w:num w:numId="46">
    <w:abstractNumId w:val="8"/>
  </w:num>
  <w:num w:numId="47">
    <w:abstractNumId w:val="32"/>
  </w:num>
  <w:num w:numId="48">
    <w:abstractNumId w:val="2"/>
  </w:num>
  <w:num w:numId="49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B68"/>
    <w:rsid w:val="00010C6F"/>
    <w:rsid w:val="00015CB0"/>
    <w:rsid w:val="000A3B36"/>
    <w:rsid w:val="001968CF"/>
    <w:rsid w:val="001A7B68"/>
    <w:rsid w:val="001C398F"/>
    <w:rsid w:val="002371D9"/>
    <w:rsid w:val="00273F55"/>
    <w:rsid w:val="003256F6"/>
    <w:rsid w:val="00325E9C"/>
    <w:rsid w:val="00347B5A"/>
    <w:rsid w:val="003519AC"/>
    <w:rsid w:val="00360062"/>
    <w:rsid w:val="00402DA4"/>
    <w:rsid w:val="004106C3"/>
    <w:rsid w:val="004853F3"/>
    <w:rsid w:val="004C2282"/>
    <w:rsid w:val="004E26B0"/>
    <w:rsid w:val="00575079"/>
    <w:rsid w:val="00596728"/>
    <w:rsid w:val="005D64F8"/>
    <w:rsid w:val="006144DB"/>
    <w:rsid w:val="0061531C"/>
    <w:rsid w:val="006338D8"/>
    <w:rsid w:val="00636EF9"/>
    <w:rsid w:val="0065038A"/>
    <w:rsid w:val="006E145D"/>
    <w:rsid w:val="006E7190"/>
    <w:rsid w:val="007228DB"/>
    <w:rsid w:val="007401C0"/>
    <w:rsid w:val="00746642"/>
    <w:rsid w:val="00747E78"/>
    <w:rsid w:val="0076250D"/>
    <w:rsid w:val="007F7232"/>
    <w:rsid w:val="008475A1"/>
    <w:rsid w:val="00870124"/>
    <w:rsid w:val="008774BA"/>
    <w:rsid w:val="008833D5"/>
    <w:rsid w:val="00891479"/>
    <w:rsid w:val="00891B7C"/>
    <w:rsid w:val="008A0383"/>
    <w:rsid w:val="008F6DFD"/>
    <w:rsid w:val="00962544"/>
    <w:rsid w:val="00997F2D"/>
    <w:rsid w:val="00A0564B"/>
    <w:rsid w:val="00A065B5"/>
    <w:rsid w:val="00AD4D0F"/>
    <w:rsid w:val="00AE1493"/>
    <w:rsid w:val="00B31B6B"/>
    <w:rsid w:val="00B56598"/>
    <w:rsid w:val="00B71A62"/>
    <w:rsid w:val="00B74282"/>
    <w:rsid w:val="00B91465"/>
    <w:rsid w:val="00B95FF6"/>
    <w:rsid w:val="00BB7714"/>
    <w:rsid w:val="00BC58CD"/>
    <w:rsid w:val="00BF722E"/>
    <w:rsid w:val="00C2075D"/>
    <w:rsid w:val="00C44FDD"/>
    <w:rsid w:val="00C956B0"/>
    <w:rsid w:val="00C972F1"/>
    <w:rsid w:val="00CA6271"/>
    <w:rsid w:val="00CB109B"/>
    <w:rsid w:val="00CD43E9"/>
    <w:rsid w:val="00CE308E"/>
    <w:rsid w:val="00D1524D"/>
    <w:rsid w:val="00D90230"/>
    <w:rsid w:val="00DA0C0B"/>
    <w:rsid w:val="00DE7F4A"/>
    <w:rsid w:val="00E0766B"/>
    <w:rsid w:val="00E11341"/>
    <w:rsid w:val="00EC62CD"/>
    <w:rsid w:val="00ED3339"/>
    <w:rsid w:val="00EF33E4"/>
    <w:rsid w:val="00F01A9E"/>
    <w:rsid w:val="00F14D90"/>
    <w:rsid w:val="00F51E75"/>
    <w:rsid w:val="00F705A6"/>
    <w:rsid w:val="00F777BE"/>
    <w:rsid w:val="00F91592"/>
    <w:rsid w:val="00FA331F"/>
    <w:rsid w:val="00FB71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4202E8E7"/>
  <w15:chartTrackingRefBased/>
  <w15:docId w15:val="{D6358E0A-FA7D-4ECA-89EB-97DB0A3AF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74282"/>
  </w:style>
  <w:style w:type="paragraph" w:styleId="1">
    <w:name w:val="heading 1"/>
    <w:basedOn w:val="a0"/>
    <w:next w:val="a0"/>
    <w:link w:val="10"/>
    <w:uiPriority w:val="9"/>
    <w:qFormat/>
    <w:rsid w:val="00E0766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rsid w:val="00BC58C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1"/>
    <w:rsid w:val="00BC58CD"/>
  </w:style>
  <w:style w:type="character" w:styleId="a5">
    <w:name w:val="Strong"/>
    <w:basedOn w:val="a1"/>
    <w:uiPriority w:val="22"/>
    <w:qFormat/>
    <w:rsid w:val="008774BA"/>
    <w:rPr>
      <w:b/>
      <w:bCs/>
    </w:rPr>
  </w:style>
  <w:style w:type="paragraph" w:styleId="a6">
    <w:name w:val="List Paragraph"/>
    <w:basedOn w:val="a0"/>
    <w:uiPriority w:val="34"/>
    <w:qFormat/>
    <w:rsid w:val="008774BA"/>
    <w:pPr>
      <w:ind w:left="720"/>
      <w:contextualSpacing/>
    </w:pPr>
  </w:style>
  <w:style w:type="table" w:styleId="a7">
    <w:name w:val="Table Grid"/>
    <w:basedOn w:val="a2"/>
    <w:uiPriority w:val="39"/>
    <w:rsid w:val="00747E7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Маркиров"/>
    <w:basedOn w:val="a0"/>
    <w:qFormat/>
    <w:rsid w:val="00E0766B"/>
    <w:pPr>
      <w:numPr>
        <w:numId w:val="48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unhideWhenUsed/>
    <w:rsid w:val="00E0766B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  <w:lang w:eastAsia="ru-RU"/>
    </w:rPr>
  </w:style>
  <w:style w:type="character" w:customStyle="1" w:styleId="a9">
    <w:name w:val="Нижний колонтитул Знак"/>
    <w:basedOn w:val="a1"/>
    <w:link w:val="a8"/>
    <w:uiPriority w:val="99"/>
    <w:rsid w:val="00E0766B"/>
    <w:rPr>
      <w:rFonts w:ascii="Calibri" w:eastAsia="Times New Roman" w:hAnsi="Calibri" w:cs="Times New Roman"/>
      <w:lang w:eastAsia="ru-RU"/>
    </w:rPr>
  </w:style>
  <w:style w:type="paragraph" w:styleId="aa">
    <w:name w:val="header"/>
    <w:basedOn w:val="a0"/>
    <w:link w:val="ab"/>
    <w:uiPriority w:val="99"/>
    <w:unhideWhenUsed/>
    <w:rsid w:val="00E076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E0766B"/>
  </w:style>
  <w:style w:type="character" w:customStyle="1" w:styleId="10">
    <w:name w:val="Заголовок 1 Знак"/>
    <w:basedOn w:val="a1"/>
    <w:link w:val="1"/>
    <w:uiPriority w:val="9"/>
    <w:rsid w:val="00E0766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c">
    <w:name w:val="TOC Heading"/>
    <w:basedOn w:val="1"/>
    <w:next w:val="a0"/>
    <w:uiPriority w:val="39"/>
    <w:unhideWhenUsed/>
    <w:qFormat/>
    <w:rsid w:val="00E0766B"/>
    <w:pPr>
      <w:outlineLvl w:val="9"/>
    </w:pPr>
    <w:rPr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E0766B"/>
    <w:pPr>
      <w:spacing w:after="100"/>
    </w:pPr>
  </w:style>
  <w:style w:type="character" w:styleId="ad">
    <w:name w:val="Hyperlink"/>
    <w:basedOn w:val="a1"/>
    <w:uiPriority w:val="99"/>
    <w:unhideWhenUsed/>
    <w:rsid w:val="00E0766B"/>
    <w:rPr>
      <w:color w:val="0563C1" w:themeColor="hyperlink"/>
      <w:u w:val="single"/>
    </w:rPr>
  </w:style>
  <w:style w:type="character" w:styleId="ae">
    <w:name w:val="annotation reference"/>
    <w:basedOn w:val="a1"/>
    <w:uiPriority w:val="99"/>
    <w:semiHidden/>
    <w:unhideWhenUsed/>
    <w:rsid w:val="00E0766B"/>
    <w:rPr>
      <w:sz w:val="16"/>
      <w:szCs w:val="16"/>
    </w:rPr>
  </w:style>
  <w:style w:type="paragraph" w:styleId="af">
    <w:name w:val="annotation text"/>
    <w:basedOn w:val="a0"/>
    <w:link w:val="af0"/>
    <w:uiPriority w:val="99"/>
    <w:semiHidden/>
    <w:unhideWhenUsed/>
    <w:rsid w:val="00E0766B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1"/>
    <w:link w:val="af"/>
    <w:uiPriority w:val="99"/>
    <w:semiHidden/>
    <w:rsid w:val="00E0766B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E0766B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E0766B"/>
    <w:rPr>
      <w:b/>
      <w:bCs/>
      <w:sz w:val="20"/>
      <w:szCs w:val="20"/>
    </w:rPr>
  </w:style>
  <w:style w:type="character" w:styleId="af3">
    <w:name w:val="Unresolved Mention"/>
    <w:basedOn w:val="a1"/>
    <w:uiPriority w:val="99"/>
    <w:semiHidden/>
    <w:unhideWhenUsed/>
    <w:rsid w:val="00015CB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97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5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24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8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95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9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6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0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5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2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4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5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1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package" Target="embeddings/_________Microsoft_Visio4.vsdx"/><Relationship Id="rId44" Type="http://schemas.openxmlformats.org/officeDocument/2006/relationships/image" Target="media/image32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emf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0</TotalTime>
  <Pages>46</Pages>
  <Words>5447</Words>
  <Characters>31050</Characters>
  <Application>Microsoft Office Word</Application>
  <DocSecurity>0</DocSecurity>
  <Lines>258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8-22</dc:creator>
  <cp:keywords/>
  <dc:description/>
  <cp:lastModifiedBy>429198-22</cp:lastModifiedBy>
  <cp:revision>9</cp:revision>
  <dcterms:created xsi:type="dcterms:W3CDTF">2024-10-10T06:26:00Z</dcterms:created>
  <dcterms:modified xsi:type="dcterms:W3CDTF">2024-10-17T07:18:00Z</dcterms:modified>
</cp:coreProperties>
</file>